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383"/>
      </w:tblGrid>
      <w:tr w:rsidR="006668F5" w14:paraId="2FA80406" w14:textId="77777777" w:rsidTr="00C87865">
        <w:trPr>
          <w:trHeight w:val="3115"/>
          <w:jc w:val="center"/>
        </w:trPr>
        <w:tc>
          <w:tcPr>
            <w:tcW w:w="9383" w:type="dxa"/>
            <w:vAlign w:val="center"/>
            <w:hideMark/>
          </w:tcPr>
          <w:p w14:paraId="1BD16ED7" w14:textId="77777777" w:rsidR="006668F5" w:rsidRDefault="006668F5" w:rsidP="00C87865">
            <w:pPr>
              <w:autoSpaceDE w:val="0"/>
              <w:autoSpaceDN w:val="0"/>
              <w:adjustRightInd w:val="0"/>
              <w:jc w:val="center"/>
              <w:rPr>
                <w:sz w:val="26"/>
                <w:szCs w:val="26"/>
              </w:rPr>
            </w:pPr>
            <w:r>
              <w:rPr>
                <w:noProof/>
                <w:sz w:val="28"/>
                <w:szCs w:val="18"/>
              </w:rPr>
              <w:t xml:space="preserve">Пермский филиал федерального государственного автономного образовательного учреждения высшего образования </w:t>
            </w:r>
            <w:r>
              <w:rPr>
                <w:noProof/>
                <w:sz w:val="28"/>
                <w:szCs w:val="18"/>
              </w:rPr>
              <w:br/>
              <w:t xml:space="preserve">«Национальный исследовательский университет </w:t>
            </w:r>
            <w:r>
              <w:rPr>
                <w:noProof/>
                <w:sz w:val="28"/>
                <w:szCs w:val="18"/>
              </w:rPr>
              <w:br/>
              <w:t>«Высшая школа экономики»</w:t>
            </w:r>
            <w:r>
              <w:rPr>
                <w:sz w:val="26"/>
                <w:szCs w:val="26"/>
              </w:rPr>
              <w:br/>
            </w:r>
          </w:p>
          <w:p w14:paraId="4C95F36A" w14:textId="77777777" w:rsidR="006668F5" w:rsidRDefault="006668F5" w:rsidP="00C87865">
            <w:pPr>
              <w:suppressAutoHyphens/>
              <w:spacing w:before="240"/>
              <w:jc w:val="center"/>
              <w:rPr>
                <w:i/>
                <w:sz w:val="26"/>
                <w:szCs w:val="26"/>
              </w:rPr>
            </w:pPr>
            <w:r>
              <w:rPr>
                <w:i/>
                <w:sz w:val="26"/>
                <w:szCs w:val="26"/>
              </w:rPr>
              <w:t>Факультет экономики, менеджмента и бизнес-информатики</w:t>
            </w:r>
          </w:p>
        </w:tc>
      </w:tr>
      <w:tr w:rsidR="006668F5" w14:paraId="68189BC4" w14:textId="77777777" w:rsidTr="00C87865">
        <w:trPr>
          <w:jc w:val="center"/>
        </w:trPr>
        <w:tc>
          <w:tcPr>
            <w:tcW w:w="9383" w:type="dxa"/>
          </w:tcPr>
          <w:p w14:paraId="5BAF1DD7" w14:textId="77777777" w:rsidR="006668F5" w:rsidRDefault="006668F5" w:rsidP="00C87865">
            <w:pPr>
              <w:suppressAutoHyphens/>
              <w:rPr>
                <w:sz w:val="26"/>
                <w:szCs w:val="26"/>
              </w:rPr>
            </w:pPr>
          </w:p>
        </w:tc>
      </w:tr>
      <w:tr w:rsidR="006668F5" w14:paraId="50D03BFC" w14:textId="77777777" w:rsidTr="00C87865">
        <w:trPr>
          <w:trHeight w:val="3945"/>
          <w:jc w:val="center"/>
        </w:trPr>
        <w:tc>
          <w:tcPr>
            <w:tcW w:w="9383" w:type="dxa"/>
            <w:vAlign w:val="center"/>
          </w:tcPr>
          <w:p w14:paraId="131CA62B" w14:textId="77777777" w:rsidR="006668F5" w:rsidRDefault="006668F5" w:rsidP="00C87865">
            <w:pPr>
              <w:spacing w:line="360" w:lineRule="auto"/>
              <w:jc w:val="center"/>
              <w:rPr>
                <w:b/>
                <w:bCs/>
                <w:spacing w:val="50"/>
                <w:sz w:val="28"/>
                <w:szCs w:val="28"/>
              </w:rPr>
            </w:pPr>
          </w:p>
          <w:p w14:paraId="4D1F6BAE" w14:textId="1EB281FD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Меньшиков Олег Владимирович </w:t>
            </w:r>
          </w:p>
          <w:p w14:paraId="4972C48F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52EB6D54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2CCDFF04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 xml:space="preserve">по направлению подготовки </w:t>
            </w:r>
            <w:r>
              <w:rPr>
                <w:i/>
                <w:color w:val="000000"/>
                <w:sz w:val="26"/>
                <w:szCs w:val="26"/>
                <w:u w:val="single"/>
              </w:rPr>
              <w:t>09.03.04 Программная инженерия</w:t>
            </w:r>
          </w:p>
          <w:p w14:paraId="75BD0B93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  <w:r>
              <w:rPr>
                <w:color w:val="000000"/>
                <w:sz w:val="26"/>
                <w:szCs w:val="26"/>
              </w:rPr>
              <w:t>образовательная программа «Программная инженерия»</w:t>
            </w:r>
          </w:p>
          <w:p w14:paraId="7071FF69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60604678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p w14:paraId="687C5603" w14:textId="77777777" w:rsidR="006668F5" w:rsidRDefault="006668F5" w:rsidP="00C87865">
            <w:pPr>
              <w:spacing w:line="360" w:lineRule="auto"/>
              <w:jc w:val="center"/>
              <w:rPr>
                <w:color w:val="000000"/>
                <w:sz w:val="26"/>
                <w:szCs w:val="26"/>
              </w:rPr>
            </w:pPr>
          </w:p>
          <w:tbl>
            <w:tblPr>
              <w:tblW w:w="9720" w:type="dxa"/>
              <w:tblLayout w:type="fixed"/>
              <w:tblLook w:val="04A0" w:firstRow="1" w:lastRow="0" w:firstColumn="1" w:lastColumn="0" w:noHBand="0" w:noVBand="1"/>
            </w:tblPr>
            <w:tblGrid>
              <w:gridCol w:w="4788"/>
              <w:gridCol w:w="4932"/>
            </w:tblGrid>
            <w:tr w:rsidR="006668F5" w14:paraId="6402AF28" w14:textId="77777777" w:rsidTr="00C87865">
              <w:trPr>
                <w:trHeight w:val="3480"/>
              </w:trPr>
              <w:tc>
                <w:tcPr>
                  <w:tcW w:w="4785" w:type="dxa"/>
                </w:tcPr>
                <w:p w14:paraId="04FCAAED" w14:textId="77777777" w:rsidR="006668F5" w:rsidRDefault="006668F5" w:rsidP="00C87865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6C3606E9" w14:textId="77777777" w:rsidR="006668F5" w:rsidRDefault="006668F5" w:rsidP="00C87865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6FB3F70D" w14:textId="77777777" w:rsidR="006668F5" w:rsidRDefault="006668F5" w:rsidP="00C87865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6619A8D4" w14:textId="77777777" w:rsidR="006668F5" w:rsidRDefault="006668F5" w:rsidP="00C87865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016EB7A5" w14:textId="77777777" w:rsidR="006668F5" w:rsidRDefault="006668F5" w:rsidP="00C87865">
                  <w:pPr>
                    <w:spacing w:line="276" w:lineRule="auto"/>
                    <w:rPr>
                      <w:color w:val="000000"/>
                      <w:sz w:val="26"/>
                      <w:szCs w:val="26"/>
                    </w:rPr>
                  </w:pPr>
                </w:p>
                <w:p w14:paraId="0F87D444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68E6E555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7CF8CECC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70225341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6FE0DB39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2047083B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60136FE9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64B92B7D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  <w:p w14:paraId="2EC63F31" w14:textId="77777777" w:rsidR="006668F5" w:rsidRDefault="006668F5" w:rsidP="00C87865">
                  <w:pPr>
                    <w:spacing w:line="276" w:lineRule="auto"/>
                    <w:jc w:val="right"/>
                    <w:rPr>
                      <w:color w:val="000000"/>
                      <w:sz w:val="26"/>
                      <w:szCs w:val="26"/>
                    </w:rPr>
                  </w:pPr>
                </w:p>
              </w:tc>
              <w:tc>
                <w:tcPr>
                  <w:tcW w:w="4928" w:type="dxa"/>
                </w:tcPr>
                <w:p w14:paraId="0672FA0B" w14:textId="5DCB0EE4" w:rsidR="006668F5" w:rsidRPr="006668F5" w:rsidRDefault="006668F5" w:rsidP="00C87865">
                  <w:pPr>
                    <w:spacing w:line="276" w:lineRule="auto"/>
                    <w:ind w:left="1392" w:right="485"/>
                    <w:rPr>
                      <w:sz w:val="26"/>
                      <w:szCs w:val="26"/>
                    </w:rPr>
                  </w:pPr>
                  <w:r w:rsidRPr="006668F5">
                    <w:rPr>
                      <w:sz w:val="26"/>
                      <w:szCs w:val="26"/>
                    </w:rPr>
                    <w:t xml:space="preserve">Доцент </w:t>
                  </w:r>
                  <w:r>
                    <w:rPr>
                      <w:sz w:val="26"/>
                      <w:szCs w:val="26"/>
                    </w:rPr>
                    <w:t>к</w:t>
                  </w:r>
                  <w:hyperlink r:id="rId7" w:history="1">
                    <w:r w:rsidRPr="006668F5">
                      <w:rPr>
                        <w:rFonts w:eastAsiaTheme="majorEastAsia"/>
                        <w:sz w:val="26"/>
                        <w:szCs w:val="26"/>
                      </w:rPr>
                      <w:t>афедр</w:t>
                    </w:r>
                    <w:r w:rsidRPr="006668F5">
                      <w:rPr>
                        <w:sz w:val="26"/>
                        <w:szCs w:val="26"/>
                      </w:rPr>
                      <w:t>ы</w:t>
                    </w:r>
                    <w:r w:rsidRPr="006668F5">
                      <w:rPr>
                        <w:rFonts w:eastAsiaTheme="majorEastAsia"/>
                        <w:sz w:val="26"/>
                        <w:szCs w:val="26"/>
                      </w:rPr>
                      <w:t xml:space="preserve"> информационных технологий в бизнесе</w:t>
                    </w:r>
                  </w:hyperlink>
                  <w:r>
                    <w:rPr>
                      <w:sz w:val="26"/>
                      <w:szCs w:val="26"/>
                    </w:rPr>
                    <w:t>, к</w:t>
                  </w:r>
                  <w:r w:rsidRPr="006668F5">
                    <w:rPr>
                      <w:sz w:val="26"/>
                      <w:szCs w:val="26"/>
                    </w:rPr>
                    <w:t>андидат технических наук</w:t>
                  </w:r>
                </w:p>
                <w:p w14:paraId="03EF372A" w14:textId="77777777" w:rsidR="006668F5" w:rsidRDefault="006668F5" w:rsidP="00C87865">
                  <w:pPr>
                    <w:spacing w:line="276" w:lineRule="auto"/>
                    <w:ind w:left="1392" w:right="485"/>
                    <w:rPr>
                      <w:color w:val="000000"/>
                      <w:sz w:val="26"/>
                      <w:szCs w:val="26"/>
                    </w:rPr>
                  </w:pPr>
                  <w:r>
                    <w:rPr>
                      <w:color w:val="000000"/>
                      <w:sz w:val="26"/>
                      <w:szCs w:val="26"/>
                    </w:rPr>
                    <w:t>____________________</w:t>
                  </w:r>
                </w:p>
                <w:p w14:paraId="0B23FE75" w14:textId="77777777" w:rsidR="006668F5" w:rsidRDefault="006668F5" w:rsidP="00C87865">
                  <w:pPr>
                    <w:spacing w:line="276" w:lineRule="auto"/>
                    <w:ind w:left="1392" w:right="485"/>
                    <w:rPr>
                      <w:color w:val="000000"/>
                      <w:sz w:val="26"/>
                      <w:szCs w:val="26"/>
                    </w:rPr>
                  </w:pPr>
                  <w:r>
                    <w:rPr>
                      <w:color w:val="000000"/>
                      <w:sz w:val="26"/>
                      <w:szCs w:val="26"/>
                    </w:rPr>
                    <w:t>О.Л. Викентьева</w:t>
                  </w:r>
                </w:p>
                <w:p w14:paraId="7EE58AD1" w14:textId="34E206B7" w:rsidR="006668F5" w:rsidRDefault="006668F5" w:rsidP="00C87865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5E287A2A" w14:textId="77777777" w:rsidR="00220144" w:rsidRDefault="00220144" w:rsidP="00C87865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470B7C98" w14:textId="77777777" w:rsidR="006668F5" w:rsidRDefault="006668F5" w:rsidP="00C87865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1EB7B90C" w14:textId="77777777" w:rsidR="006668F5" w:rsidRDefault="006668F5" w:rsidP="00C87865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  <w:p w14:paraId="0942D56F" w14:textId="77777777" w:rsidR="006668F5" w:rsidRDefault="006668F5" w:rsidP="00C87865">
                  <w:pPr>
                    <w:spacing w:line="276" w:lineRule="auto"/>
                    <w:jc w:val="center"/>
                    <w:rPr>
                      <w:color w:val="000000"/>
                      <w:sz w:val="26"/>
                      <w:szCs w:val="26"/>
                    </w:rPr>
                  </w:pPr>
                </w:p>
              </w:tc>
            </w:tr>
          </w:tbl>
          <w:p w14:paraId="56067556" w14:textId="77777777" w:rsidR="006668F5" w:rsidRDefault="006668F5" w:rsidP="00C87865">
            <w:pPr>
              <w:suppressAutoHyphens/>
              <w:spacing w:before="120"/>
              <w:jc w:val="center"/>
              <w:rPr>
                <w:i/>
                <w:iCs/>
                <w:sz w:val="28"/>
                <w:szCs w:val="28"/>
              </w:rPr>
            </w:pPr>
          </w:p>
        </w:tc>
      </w:tr>
    </w:tbl>
    <w:p w14:paraId="4F6782A3" w14:textId="61ABCC63" w:rsidR="00220144" w:rsidRDefault="00220144"/>
    <w:p w14:paraId="16CCEFD9" w14:textId="77777777" w:rsidR="00220144" w:rsidRDefault="00220144">
      <w:pPr>
        <w:spacing w:after="160" w:line="259" w:lineRule="auto"/>
      </w:pPr>
      <w: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0196257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660973D" w14:textId="68BE24F7" w:rsidR="00220144" w:rsidRPr="00616DF0" w:rsidRDefault="00220144" w:rsidP="00616DF0">
          <w:pPr>
            <w:pStyle w:val="a4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616DF0">
            <w:rPr>
              <w:rFonts w:ascii="Times New Roman" w:hAnsi="Times New Roman" w:cs="Times New Roman"/>
              <w:b/>
              <w:bCs/>
              <w:color w:val="auto"/>
            </w:rPr>
            <w:t>Оглавление</w:t>
          </w:r>
        </w:p>
        <w:p w14:paraId="49876EB4" w14:textId="16865D79" w:rsidR="00616DF0" w:rsidRPr="00616DF0" w:rsidRDefault="0022014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r w:rsidRPr="00616DF0">
            <w:rPr>
              <w:sz w:val="26"/>
              <w:szCs w:val="26"/>
            </w:rPr>
            <w:fldChar w:fldCharType="begin"/>
          </w:r>
          <w:r w:rsidRPr="00616DF0">
            <w:rPr>
              <w:sz w:val="26"/>
              <w:szCs w:val="26"/>
            </w:rPr>
            <w:instrText xml:space="preserve"> TOC \o "1-3" \h \z \u </w:instrText>
          </w:r>
          <w:r w:rsidRPr="00616DF0">
            <w:rPr>
              <w:sz w:val="26"/>
              <w:szCs w:val="26"/>
            </w:rPr>
            <w:fldChar w:fldCharType="separate"/>
          </w:r>
          <w:hyperlink w:anchor="_Toc52393374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Постановка задач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4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6BAEBF90" w14:textId="1C5DBE3F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75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1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5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9F7DECA" w14:textId="40B17A4A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76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2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6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252ABF61" w14:textId="024552E8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77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3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7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3FCB777" w14:textId="135FD42A" w:rsidR="00616DF0" w:rsidRPr="00616DF0" w:rsidRDefault="00333E5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78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Анализ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8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1173828" w14:textId="2E31A552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79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1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79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2D22DF9" w14:textId="2E73ABD6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0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2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0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3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443A8252" w14:textId="1CA9E41C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1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3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1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4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13A66DF7" w14:textId="5C6274C0" w:rsidR="00616DF0" w:rsidRPr="00616DF0" w:rsidRDefault="00333E5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2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Блок-схемы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2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5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2D55EF7" w14:textId="6288B37D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3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1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3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5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EA91972" w14:textId="7AECD027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4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2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4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7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38422406" w14:textId="3D3EAA71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5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3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5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8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C6CCC86" w14:textId="71D46ED6" w:rsidR="00616DF0" w:rsidRPr="00616DF0" w:rsidRDefault="00333E5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6" w:history="1">
            <w:r w:rsidR="00616DF0" w:rsidRPr="00616DF0">
              <w:rPr>
                <w:rStyle w:val="a3"/>
                <w:noProof/>
                <w:sz w:val="26"/>
                <w:szCs w:val="26"/>
              </w:rPr>
              <w:t>Текст программы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6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9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4EF226B" w14:textId="2AB0702C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7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1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7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9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50858BB" w14:textId="04405A91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8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</w:t>
            </w:r>
            <w:r w:rsidR="00616DF0" w:rsidRPr="00616DF0">
              <w:rPr>
                <w:rStyle w:val="a3"/>
                <w:noProof/>
                <w:sz w:val="26"/>
                <w:szCs w:val="26"/>
                <w:lang w:val="en-US"/>
              </w:rPr>
              <w:t xml:space="preserve"> 2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8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10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5C40F36B" w14:textId="4845B532" w:rsidR="00616DF0" w:rsidRPr="00616DF0" w:rsidRDefault="00333E5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sz w:val="26"/>
              <w:szCs w:val="26"/>
            </w:rPr>
          </w:pPr>
          <w:hyperlink w:anchor="_Toc52393389" w:history="1">
            <w:r w:rsidR="00616DF0" w:rsidRPr="00616DF0">
              <w:rPr>
                <w:rStyle w:val="a3"/>
                <w:noProof/>
                <w:sz w:val="26"/>
                <w:szCs w:val="26"/>
              </w:rPr>
              <w:t>Задача 3</w:t>
            </w:r>
            <w:r w:rsidR="00616DF0" w:rsidRPr="00616DF0">
              <w:rPr>
                <w:noProof/>
                <w:webHidden/>
                <w:sz w:val="26"/>
                <w:szCs w:val="26"/>
              </w:rPr>
              <w:tab/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begin"/>
            </w:r>
            <w:r w:rsidR="00616DF0" w:rsidRPr="00616DF0">
              <w:rPr>
                <w:noProof/>
                <w:webHidden/>
                <w:sz w:val="26"/>
                <w:szCs w:val="26"/>
              </w:rPr>
              <w:instrText xml:space="preserve"> PAGEREF _Toc52393389 \h </w:instrText>
            </w:r>
            <w:r w:rsidR="00616DF0" w:rsidRPr="00616DF0">
              <w:rPr>
                <w:noProof/>
                <w:webHidden/>
                <w:sz w:val="26"/>
                <w:szCs w:val="26"/>
              </w:rPr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separate"/>
            </w:r>
            <w:r w:rsidR="00616DF0" w:rsidRPr="00616DF0">
              <w:rPr>
                <w:noProof/>
                <w:webHidden/>
                <w:sz w:val="26"/>
                <w:szCs w:val="26"/>
              </w:rPr>
              <w:t>11</w:t>
            </w:r>
            <w:r w:rsidR="00616DF0" w:rsidRPr="00616DF0">
              <w:rPr>
                <w:noProof/>
                <w:webHidden/>
                <w:sz w:val="26"/>
                <w:szCs w:val="26"/>
              </w:rPr>
              <w:fldChar w:fldCharType="end"/>
            </w:r>
          </w:hyperlink>
        </w:p>
        <w:p w14:paraId="7296F325" w14:textId="42C748E1" w:rsidR="00220144" w:rsidRDefault="00220144">
          <w:r w:rsidRPr="00616DF0">
            <w:rPr>
              <w:sz w:val="26"/>
              <w:szCs w:val="26"/>
            </w:rPr>
            <w:fldChar w:fldCharType="end"/>
          </w:r>
        </w:p>
      </w:sdtContent>
    </w:sdt>
    <w:p w14:paraId="487B3C5D" w14:textId="77777777" w:rsidR="00220144" w:rsidRDefault="00220144">
      <w:pPr>
        <w:spacing w:after="160" w:line="259" w:lineRule="auto"/>
      </w:pPr>
      <w:r>
        <w:br w:type="page"/>
      </w:r>
    </w:p>
    <w:p w14:paraId="25B1D14A" w14:textId="1BDD89A7" w:rsidR="00A26C8E" w:rsidRPr="00A26C8E" w:rsidRDefault="00A26C8E" w:rsidP="00A26C8E">
      <w:pPr>
        <w:jc w:val="center"/>
        <w:rPr>
          <w:b/>
          <w:bCs/>
          <w:sz w:val="32"/>
          <w:szCs w:val="32"/>
        </w:rPr>
      </w:pPr>
      <w:r w:rsidRPr="00A26C8E">
        <w:rPr>
          <w:b/>
          <w:bCs/>
          <w:sz w:val="32"/>
          <w:szCs w:val="32"/>
        </w:rPr>
        <w:lastRenderedPageBreak/>
        <w:t>Вариант 10</w:t>
      </w:r>
    </w:p>
    <w:p w14:paraId="36169D07" w14:textId="413191C4" w:rsidR="000A3F9E" w:rsidRDefault="00220144" w:rsidP="00220144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0" w:name="_Toc52393374"/>
      <w:r w:rsidRPr="00220144">
        <w:rPr>
          <w:rFonts w:ascii="Times New Roman" w:hAnsi="Times New Roman" w:cs="Times New Roman"/>
          <w:b/>
          <w:bCs/>
          <w:color w:val="auto"/>
        </w:rPr>
        <w:t>Постановка задач</w:t>
      </w:r>
      <w:bookmarkEnd w:id="0"/>
    </w:p>
    <w:p w14:paraId="2BA903BA" w14:textId="297A4BD6" w:rsidR="00220144" w:rsidRPr="00220144" w:rsidRDefault="00220144" w:rsidP="00220144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" w:name="_Toc52393375"/>
      <w:r w:rsidRPr="00220144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ча 1</w:t>
      </w:r>
      <w:bookmarkEnd w:id="1"/>
    </w:p>
    <w:p w14:paraId="527A9DC8" w14:textId="04115630" w:rsidR="00220144" w:rsidRDefault="00220144" w:rsidP="00220144">
      <w:pPr>
        <w:ind w:firstLine="709"/>
      </w:pPr>
      <w:r>
        <w:t xml:space="preserve">Дана последовательность из </w:t>
      </w:r>
      <w:r w:rsidRPr="71886EE6">
        <w:rPr>
          <w:lang w:val="en-US"/>
        </w:rPr>
        <w:t>n</w:t>
      </w:r>
      <w:r>
        <w:t xml:space="preserve"> целых чисел. Найти сумму минимального и максимального элементов в этой последовательности.</w:t>
      </w:r>
    </w:p>
    <w:p w14:paraId="282421CB" w14:textId="5C202420" w:rsidR="00220144" w:rsidRPr="00220144" w:rsidRDefault="00220144" w:rsidP="00220144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52393376"/>
      <w:r w:rsidRPr="00220144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ча 2</w:t>
      </w:r>
      <w:bookmarkEnd w:id="2"/>
    </w:p>
    <w:p w14:paraId="3D0CAFBA" w14:textId="39920341" w:rsidR="00220144" w:rsidRDefault="00220144" w:rsidP="00220144">
      <w:pPr>
        <w:ind w:firstLine="709"/>
      </w:pPr>
      <w:r>
        <w:t>Дана последовательность целых чисел, за которой следует 0.  Найти номер минимального элемента в этой последовательности.</w:t>
      </w:r>
    </w:p>
    <w:p w14:paraId="3193AAB5" w14:textId="7B50C56E" w:rsidR="00220144" w:rsidRDefault="00220144" w:rsidP="00220144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52393377"/>
      <w:r w:rsidRPr="00220144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ча 3</w:t>
      </w:r>
      <w:bookmarkEnd w:id="3"/>
    </w:p>
    <w:p w14:paraId="2FA5F666" w14:textId="77777777" w:rsidR="00220144" w:rsidRPr="00EC6606" w:rsidRDefault="00220144" w:rsidP="00220144">
      <w:pPr>
        <w:ind w:left="720"/>
        <w:rPr>
          <w:lang w:val="en-US"/>
        </w:rPr>
      </w:pPr>
      <w:r>
        <w:t xml:space="preserve">Определить является ли число </w:t>
      </w:r>
      <w:r w:rsidRPr="71886EE6">
        <w:rPr>
          <w:lang w:val="en-US"/>
        </w:rPr>
        <w:t>k</w:t>
      </w:r>
      <w:r>
        <w:t xml:space="preserve"> степенью 3.</w:t>
      </w:r>
    </w:p>
    <w:p w14:paraId="64B30E06" w14:textId="293D27C5" w:rsidR="00220144" w:rsidRDefault="00220144" w:rsidP="00220144"/>
    <w:p w14:paraId="2A2B7CD8" w14:textId="5B2A9A56" w:rsidR="00220144" w:rsidRPr="00220144" w:rsidRDefault="00220144" w:rsidP="00220144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4" w:name="_Toc52393378"/>
      <w:r w:rsidRPr="00220144">
        <w:rPr>
          <w:rFonts w:ascii="Times New Roman" w:hAnsi="Times New Roman" w:cs="Times New Roman"/>
          <w:b/>
          <w:bCs/>
          <w:color w:val="auto"/>
        </w:rPr>
        <w:t>Анализ</w:t>
      </w:r>
      <w:bookmarkEnd w:id="4"/>
    </w:p>
    <w:p w14:paraId="53BC14DA" w14:textId="051B11D2" w:rsidR="00220144" w:rsidRDefault="00220144" w:rsidP="00220144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5" w:name="_Toc52393379"/>
      <w:r w:rsidRPr="00220144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ча 1</w:t>
      </w:r>
      <w:bookmarkEnd w:id="5"/>
    </w:p>
    <w:p w14:paraId="7A874FD8" w14:textId="109EB08D" w:rsidR="0023363F" w:rsidRDefault="0023363F" w:rsidP="0023363F"/>
    <w:p w14:paraId="1E8E3A80" w14:textId="20C00C2C" w:rsidR="00FF4B50" w:rsidRDefault="00FF4B50" w:rsidP="00FF4B50">
      <w:pPr>
        <w:ind w:firstLine="709"/>
      </w:pPr>
      <w:r>
        <w:t xml:space="preserve">Введем переменные: </w:t>
      </w:r>
    </w:p>
    <w:p w14:paraId="029FBC98" w14:textId="703EA5B5" w:rsidR="00FF4B50" w:rsidRDefault="00FF4B50" w:rsidP="00FF4B50">
      <w:pPr>
        <w:pStyle w:val="a6"/>
        <w:numPr>
          <w:ilvl w:val="0"/>
          <w:numId w:val="2"/>
        </w:numPr>
      </w:pPr>
      <w:r w:rsidRPr="00FF4B50">
        <w:rPr>
          <w:lang w:val="en-US"/>
        </w:rPr>
        <w:t>n</w:t>
      </w:r>
      <w:r w:rsidR="00E22274">
        <w:t xml:space="preserve"> </w:t>
      </w:r>
      <w:r w:rsidR="00D8432D" w:rsidRPr="00E22274">
        <w:t>–</w:t>
      </w:r>
      <w:r w:rsidRPr="00FF4B50">
        <w:t xml:space="preserve"> </w:t>
      </w:r>
      <w:r>
        <w:t>количество чисел в последовательности</w:t>
      </w:r>
    </w:p>
    <w:p w14:paraId="57A030CE" w14:textId="2E9E3225" w:rsidR="00E22274" w:rsidRDefault="00E22274" w:rsidP="00E22274">
      <w:pPr>
        <w:pStyle w:val="a6"/>
        <w:numPr>
          <w:ilvl w:val="0"/>
          <w:numId w:val="2"/>
        </w:numPr>
      </w:pPr>
      <w:r>
        <w:rPr>
          <w:lang w:val="en-US"/>
        </w:rPr>
        <w:t>max</w:t>
      </w:r>
      <w:r w:rsidRPr="00E22274">
        <w:t xml:space="preserve"> </w:t>
      </w:r>
      <w:r>
        <w:t xml:space="preserve">и </w:t>
      </w:r>
      <w:r>
        <w:rPr>
          <w:lang w:val="en-US"/>
        </w:rPr>
        <w:t>min</w:t>
      </w:r>
      <w:r w:rsidRPr="00E22274">
        <w:t xml:space="preserve"> </w:t>
      </w:r>
      <w:r>
        <w:t xml:space="preserve">– максимальный и минимальный найденные элементы соответственно </w:t>
      </w:r>
    </w:p>
    <w:p w14:paraId="05F67AFB" w14:textId="1AA1F344" w:rsidR="00E22274" w:rsidRPr="00E22274" w:rsidRDefault="00E22274" w:rsidP="00E22274">
      <w:pPr>
        <w:pStyle w:val="a6"/>
        <w:numPr>
          <w:ilvl w:val="0"/>
          <w:numId w:val="2"/>
        </w:numPr>
      </w:pPr>
      <w:r>
        <w:rPr>
          <w:lang w:val="en-US"/>
        </w:rPr>
        <w:t>sum</w:t>
      </w:r>
      <w:r w:rsidRPr="00E22274">
        <w:t xml:space="preserve"> – </w:t>
      </w:r>
      <w:r>
        <w:t xml:space="preserve">сумма </w:t>
      </w:r>
      <w:r>
        <w:rPr>
          <w:lang w:val="en-US"/>
        </w:rPr>
        <w:t>min</w:t>
      </w:r>
      <w:r w:rsidRPr="00E22274">
        <w:t xml:space="preserve"> </w:t>
      </w:r>
      <w:r>
        <w:t xml:space="preserve">и </w:t>
      </w:r>
      <w:r>
        <w:rPr>
          <w:lang w:val="en-US"/>
        </w:rPr>
        <w:t>max</w:t>
      </w:r>
    </w:p>
    <w:p w14:paraId="51FE4674" w14:textId="07469E81" w:rsidR="00E22274" w:rsidRDefault="00E22274" w:rsidP="00E22274">
      <w:pPr>
        <w:pStyle w:val="a6"/>
        <w:numPr>
          <w:ilvl w:val="0"/>
          <w:numId w:val="2"/>
        </w:numPr>
      </w:pPr>
      <w:r>
        <w:rPr>
          <w:lang w:val="en-US"/>
        </w:rPr>
        <w:t>i</w:t>
      </w:r>
      <w:r w:rsidR="00D8432D" w:rsidRPr="00D8432D">
        <w:t xml:space="preserve"> </w:t>
      </w:r>
      <w:r w:rsidR="00D8432D" w:rsidRPr="00E22274">
        <w:t>–</w:t>
      </w:r>
      <w:r w:rsidRPr="00E22274">
        <w:t xml:space="preserve"> </w:t>
      </w:r>
      <w:r>
        <w:t xml:space="preserve">переменная счетчик, используется в цикле </w:t>
      </w:r>
      <w:r>
        <w:rPr>
          <w:lang w:val="en-US"/>
        </w:rPr>
        <w:t>for</w:t>
      </w:r>
      <w:r w:rsidRPr="00E22274">
        <w:t>.</w:t>
      </w:r>
    </w:p>
    <w:p w14:paraId="2B9CD91B" w14:textId="77777777" w:rsidR="00FF4B50" w:rsidRPr="00FF4B50" w:rsidRDefault="00FF4B50" w:rsidP="00FF4B50">
      <w:pPr>
        <w:ind w:firstLine="709"/>
      </w:pPr>
    </w:p>
    <w:p w14:paraId="246CC5EF" w14:textId="77777777" w:rsidR="00FF4B50" w:rsidRDefault="00FF4B50" w:rsidP="0023363F"/>
    <w:p w14:paraId="4222B9DA" w14:textId="6E5B1667" w:rsidR="0023363F" w:rsidRPr="0023363F" w:rsidRDefault="0023363F" w:rsidP="0023363F">
      <w:r>
        <w:t>Таблица 1 – Анализ задачи 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50"/>
        <w:gridCol w:w="3050"/>
        <w:gridCol w:w="3050"/>
      </w:tblGrid>
      <w:tr w:rsidR="00220144" w14:paraId="429C1376" w14:textId="77777777" w:rsidTr="00D8432D">
        <w:trPr>
          <w:trHeight w:val="552"/>
        </w:trPr>
        <w:tc>
          <w:tcPr>
            <w:tcW w:w="3050" w:type="dxa"/>
            <w:vAlign w:val="center"/>
          </w:tcPr>
          <w:p w14:paraId="5C7DB2DB" w14:textId="40440B90" w:rsidR="00220144" w:rsidRDefault="00220144" w:rsidP="00D8432D">
            <w:pPr>
              <w:jc w:val="center"/>
            </w:pPr>
            <w:r>
              <w:t>Класс входных данных</w:t>
            </w:r>
          </w:p>
        </w:tc>
        <w:tc>
          <w:tcPr>
            <w:tcW w:w="3050" w:type="dxa"/>
            <w:vAlign w:val="center"/>
          </w:tcPr>
          <w:p w14:paraId="5D436009" w14:textId="330E47C9" w:rsidR="00220144" w:rsidRDefault="00220144" w:rsidP="00D8432D">
            <w:pPr>
              <w:jc w:val="center"/>
            </w:pPr>
            <w:r>
              <w:t>Входные данные</w:t>
            </w:r>
          </w:p>
        </w:tc>
        <w:tc>
          <w:tcPr>
            <w:tcW w:w="3050" w:type="dxa"/>
            <w:vAlign w:val="center"/>
          </w:tcPr>
          <w:p w14:paraId="7CC8295C" w14:textId="5097625B" w:rsidR="00220144" w:rsidRDefault="00220144" w:rsidP="00D8432D">
            <w:pPr>
              <w:jc w:val="center"/>
            </w:pPr>
            <w:r>
              <w:t>Ожидаемый результат</w:t>
            </w:r>
          </w:p>
        </w:tc>
      </w:tr>
      <w:tr w:rsidR="00220144" w14:paraId="2A1BADAA" w14:textId="77777777" w:rsidTr="00220144">
        <w:trPr>
          <w:trHeight w:val="281"/>
        </w:trPr>
        <w:tc>
          <w:tcPr>
            <w:tcW w:w="3050" w:type="dxa"/>
          </w:tcPr>
          <w:p w14:paraId="78A3673C" w14:textId="5FE216EF" w:rsidR="00220144" w:rsidRPr="00220144" w:rsidRDefault="00220144" w:rsidP="00220144">
            <w:r>
              <w:rPr>
                <w:lang w:val="en-US"/>
              </w:rPr>
              <w:t xml:space="preserve"> n– </w:t>
            </w:r>
            <w:r>
              <w:t>вещественное число</w:t>
            </w:r>
          </w:p>
        </w:tc>
        <w:tc>
          <w:tcPr>
            <w:tcW w:w="3050" w:type="dxa"/>
          </w:tcPr>
          <w:p w14:paraId="2FBC730A" w14:textId="7A4B59EE" w:rsidR="00220144" w:rsidRPr="00E3496D" w:rsidRDefault="00220144" w:rsidP="00220144">
            <w:r>
              <w:rPr>
                <w:lang w:val="en-US"/>
              </w:rPr>
              <w:t>n</w:t>
            </w:r>
            <w:r w:rsidR="00E3496D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- </w:t>
            </w:r>
            <w:r w:rsidR="00E3496D">
              <w:t>нецелое число</w:t>
            </w:r>
          </w:p>
        </w:tc>
        <w:tc>
          <w:tcPr>
            <w:tcW w:w="3050" w:type="dxa"/>
          </w:tcPr>
          <w:p w14:paraId="6B96256A" w14:textId="3DD183C0" w:rsidR="00220144" w:rsidRDefault="00CE4EE3" w:rsidP="00220144">
            <w:r>
              <w:t>«</w:t>
            </w:r>
            <w:r w:rsidR="00E3496D">
              <w:t>Ошибка</w:t>
            </w:r>
            <w:r>
              <w:t xml:space="preserve"> </w:t>
            </w:r>
            <w:r w:rsidR="001E0EF9">
              <w:t>– введите кол-во заново»</w:t>
            </w:r>
          </w:p>
        </w:tc>
      </w:tr>
      <w:tr w:rsidR="00E3496D" w14:paraId="02E412ED" w14:textId="77777777" w:rsidTr="00220144">
        <w:trPr>
          <w:trHeight w:val="271"/>
        </w:trPr>
        <w:tc>
          <w:tcPr>
            <w:tcW w:w="3050" w:type="dxa"/>
          </w:tcPr>
          <w:p w14:paraId="02E2136D" w14:textId="79CC1E01" w:rsidR="00E3496D" w:rsidRPr="00E3496D" w:rsidRDefault="00E3496D" w:rsidP="00E3496D">
            <w:r w:rsidRPr="001E0EF9">
              <w:t xml:space="preserve"> </w:t>
            </w:r>
            <w:r>
              <w:rPr>
                <w:lang w:val="en-US"/>
              </w:rPr>
              <w:t xml:space="preserve">n - </w:t>
            </w:r>
            <w:r>
              <w:t>строка</w:t>
            </w:r>
          </w:p>
        </w:tc>
        <w:tc>
          <w:tcPr>
            <w:tcW w:w="3050" w:type="dxa"/>
          </w:tcPr>
          <w:p w14:paraId="360FE6B5" w14:textId="20527B1B" w:rsidR="00E3496D" w:rsidRPr="00E3496D" w:rsidRDefault="00E3496D" w:rsidP="00E3496D">
            <w:pPr>
              <w:rPr>
                <w:lang w:val="en-US"/>
              </w:rPr>
            </w:pPr>
            <w:r>
              <w:rPr>
                <w:lang w:val="en-US"/>
              </w:rPr>
              <w:t>n = ‘fghgh’</w:t>
            </w:r>
          </w:p>
        </w:tc>
        <w:tc>
          <w:tcPr>
            <w:tcW w:w="3050" w:type="dxa"/>
          </w:tcPr>
          <w:p w14:paraId="1B128ABF" w14:textId="486CDFAE" w:rsidR="00E3496D" w:rsidRDefault="00CE4EE3" w:rsidP="00E3496D">
            <w:r>
              <w:t>«</w:t>
            </w:r>
            <w:r w:rsidR="00E3496D">
              <w:t>Ошибка</w:t>
            </w:r>
            <w:r>
              <w:t xml:space="preserve"> </w:t>
            </w:r>
            <w:r w:rsidR="001E0EF9">
              <w:t>– введите кол-во заново»</w:t>
            </w:r>
          </w:p>
        </w:tc>
      </w:tr>
      <w:tr w:rsidR="00E3496D" w14:paraId="104E0EE8" w14:textId="77777777" w:rsidTr="00220144">
        <w:trPr>
          <w:trHeight w:val="281"/>
        </w:trPr>
        <w:tc>
          <w:tcPr>
            <w:tcW w:w="3050" w:type="dxa"/>
          </w:tcPr>
          <w:p w14:paraId="02B6C686" w14:textId="394F485F" w:rsidR="00E3496D" w:rsidRPr="00E3496D" w:rsidRDefault="00E3496D" w:rsidP="00E3496D">
            <w:r w:rsidRPr="001E0EF9">
              <w:t xml:space="preserve"> </w:t>
            </w:r>
            <w:r>
              <w:rPr>
                <w:lang w:val="en-US"/>
              </w:rPr>
              <w:t xml:space="preserve">n – </w:t>
            </w:r>
            <w:r>
              <w:t xml:space="preserve">отрицательное число </w:t>
            </w:r>
          </w:p>
        </w:tc>
        <w:tc>
          <w:tcPr>
            <w:tcW w:w="3050" w:type="dxa"/>
          </w:tcPr>
          <w:p w14:paraId="38EAAD8B" w14:textId="63AD9ED5" w:rsidR="00E3496D" w:rsidRPr="00E3496D" w:rsidRDefault="00E3496D" w:rsidP="00E3496D">
            <w:pPr>
              <w:rPr>
                <w:lang w:val="en-US"/>
              </w:rPr>
            </w:pPr>
            <w:r>
              <w:rPr>
                <w:lang w:val="en-US"/>
              </w:rPr>
              <w:t>n = -5</w:t>
            </w:r>
          </w:p>
        </w:tc>
        <w:tc>
          <w:tcPr>
            <w:tcW w:w="3050" w:type="dxa"/>
          </w:tcPr>
          <w:p w14:paraId="1E107414" w14:textId="683EA552" w:rsidR="00E3496D" w:rsidRDefault="00CE4EE3" w:rsidP="00E3496D">
            <w:r>
              <w:t>«</w:t>
            </w:r>
            <w:r w:rsidR="00E3496D">
              <w:t>Ошибка</w:t>
            </w:r>
            <w:r>
              <w:t xml:space="preserve"> </w:t>
            </w:r>
            <w:r w:rsidR="001E0EF9">
              <w:t>– введите кол-во заново»</w:t>
            </w:r>
          </w:p>
        </w:tc>
      </w:tr>
      <w:tr w:rsidR="00E3496D" w14:paraId="5ACF081F" w14:textId="77777777" w:rsidTr="00220144">
        <w:trPr>
          <w:trHeight w:val="281"/>
        </w:trPr>
        <w:tc>
          <w:tcPr>
            <w:tcW w:w="3050" w:type="dxa"/>
          </w:tcPr>
          <w:p w14:paraId="1D9E9374" w14:textId="46463E79" w:rsidR="00E3496D" w:rsidRPr="00E3496D" w:rsidRDefault="00E3496D" w:rsidP="00E3496D">
            <w:pPr>
              <w:rPr>
                <w:lang w:val="en-US"/>
              </w:rPr>
            </w:pPr>
            <w:r w:rsidRPr="001E0EF9">
              <w:t xml:space="preserve"> </w:t>
            </w:r>
            <w:r>
              <w:rPr>
                <w:lang w:val="en-US"/>
              </w:rPr>
              <w:t>n=0</w:t>
            </w:r>
          </w:p>
        </w:tc>
        <w:tc>
          <w:tcPr>
            <w:tcW w:w="3050" w:type="dxa"/>
          </w:tcPr>
          <w:p w14:paraId="678B9351" w14:textId="240A9C33" w:rsidR="00E3496D" w:rsidRPr="00E3496D" w:rsidRDefault="00D8432D" w:rsidP="00E3496D">
            <w:pPr>
              <w:rPr>
                <w:lang w:val="en-US"/>
              </w:rPr>
            </w:pPr>
            <w:r>
              <w:rPr>
                <w:lang w:val="en-US"/>
              </w:rPr>
              <w:t>n=0</w:t>
            </w:r>
          </w:p>
        </w:tc>
        <w:tc>
          <w:tcPr>
            <w:tcW w:w="3050" w:type="dxa"/>
          </w:tcPr>
          <w:p w14:paraId="709F83E2" w14:textId="46592377" w:rsidR="00E3496D" w:rsidRPr="00E3496D" w:rsidRDefault="00CE4EE3" w:rsidP="00E3496D">
            <w:r>
              <w:t>«</w:t>
            </w:r>
            <w:r w:rsidR="00E3496D">
              <w:t>Ошибка</w:t>
            </w:r>
            <w:r>
              <w:t xml:space="preserve"> – </w:t>
            </w:r>
            <w:r w:rsidR="001E0EF9">
              <w:t>введите кол-во заново»</w:t>
            </w:r>
          </w:p>
        </w:tc>
      </w:tr>
      <w:tr w:rsidR="00E3496D" w14:paraId="08CB709D" w14:textId="77777777" w:rsidTr="00D8432D">
        <w:trPr>
          <w:trHeight w:val="271"/>
        </w:trPr>
        <w:tc>
          <w:tcPr>
            <w:tcW w:w="3050" w:type="dxa"/>
          </w:tcPr>
          <w:p w14:paraId="5377867F" w14:textId="222BFBA8" w:rsidR="00E3496D" w:rsidRPr="00EC6606" w:rsidRDefault="00E3496D" w:rsidP="00E3496D">
            <w:r w:rsidRPr="001E0EF9">
              <w:t xml:space="preserve"> </w:t>
            </w:r>
            <w:r>
              <w:rPr>
                <w:lang w:val="en-US"/>
              </w:rPr>
              <w:t>n=1</w:t>
            </w:r>
          </w:p>
        </w:tc>
        <w:tc>
          <w:tcPr>
            <w:tcW w:w="3050" w:type="dxa"/>
            <w:vAlign w:val="center"/>
          </w:tcPr>
          <w:p w14:paraId="2B6F8BEE" w14:textId="2D830BA7" w:rsidR="00E3496D" w:rsidRPr="00E3496D" w:rsidRDefault="00E3496D" w:rsidP="00D8432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3050" w:type="dxa"/>
          </w:tcPr>
          <w:p w14:paraId="71580279" w14:textId="7E27B442" w:rsidR="00E3496D" w:rsidRPr="00E3496D" w:rsidRDefault="00E3496D" w:rsidP="00E3496D">
            <w:pPr>
              <w:rPr>
                <w:lang w:val="en-US"/>
              </w:rPr>
            </w:pPr>
            <w:r>
              <w:rPr>
                <w:lang w:val="en-US"/>
              </w:rPr>
              <w:t>sum =2*x</w:t>
            </w:r>
          </w:p>
        </w:tc>
      </w:tr>
      <w:tr w:rsidR="000E2F53" w14:paraId="0C95D7E7" w14:textId="77777777" w:rsidTr="001E0EF9">
        <w:trPr>
          <w:trHeight w:val="271"/>
        </w:trPr>
        <w:tc>
          <w:tcPr>
            <w:tcW w:w="3050" w:type="dxa"/>
          </w:tcPr>
          <w:p w14:paraId="4A9B0526" w14:textId="1D93BACB" w:rsidR="000E2F53" w:rsidRPr="00CE4EE3" w:rsidRDefault="00CE4EE3" w:rsidP="00E3496D">
            <w:r>
              <w:t>В последовательности есть буквы</w:t>
            </w:r>
          </w:p>
        </w:tc>
        <w:tc>
          <w:tcPr>
            <w:tcW w:w="3050" w:type="dxa"/>
            <w:vAlign w:val="center"/>
          </w:tcPr>
          <w:p w14:paraId="38216749" w14:textId="0CB1DFC7" w:rsidR="000E2F53" w:rsidRPr="001E0EF9" w:rsidRDefault="001E0EF9" w:rsidP="001E0EF9">
            <w:r>
              <w:t xml:space="preserve">5, 6, </w:t>
            </w:r>
            <w:r>
              <w:rPr>
                <w:lang w:val="en-US"/>
              </w:rPr>
              <w:t>‘</w:t>
            </w:r>
            <w:r>
              <w:t>про</w:t>
            </w:r>
            <w:r>
              <w:rPr>
                <w:lang w:val="en-US"/>
              </w:rPr>
              <w:t>’,</w:t>
            </w:r>
            <w:r>
              <w:t xml:space="preserve"> 5, 7</w:t>
            </w:r>
          </w:p>
        </w:tc>
        <w:tc>
          <w:tcPr>
            <w:tcW w:w="3050" w:type="dxa"/>
          </w:tcPr>
          <w:p w14:paraId="7484253F" w14:textId="06E91671" w:rsidR="000E2F53" w:rsidRPr="001E0EF9" w:rsidRDefault="001E0EF9" w:rsidP="00E3496D">
            <w:r>
              <w:t>«Ошибка – введите число заново»</w:t>
            </w:r>
          </w:p>
        </w:tc>
      </w:tr>
      <w:tr w:rsidR="00E3496D" w14:paraId="47AD8227" w14:textId="77777777" w:rsidTr="00220144">
        <w:trPr>
          <w:trHeight w:val="281"/>
        </w:trPr>
        <w:tc>
          <w:tcPr>
            <w:tcW w:w="3050" w:type="dxa"/>
          </w:tcPr>
          <w:p w14:paraId="7FABE1BE" w14:textId="592C50F1" w:rsidR="00E3496D" w:rsidRPr="00E3496D" w:rsidRDefault="00E3496D" w:rsidP="00E3496D">
            <w:r>
              <w:t>Все числа равны</w:t>
            </w:r>
          </w:p>
        </w:tc>
        <w:tc>
          <w:tcPr>
            <w:tcW w:w="3050" w:type="dxa"/>
          </w:tcPr>
          <w:p w14:paraId="00002466" w14:textId="4C41B43F" w:rsidR="00E3496D" w:rsidRDefault="0023363F" w:rsidP="00E3496D">
            <w:r>
              <w:t>х,х,х,х,х</w:t>
            </w:r>
          </w:p>
        </w:tc>
        <w:tc>
          <w:tcPr>
            <w:tcW w:w="3050" w:type="dxa"/>
          </w:tcPr>
          <w:p w14:paraId="2080FF99" w14:textId="72050138" w:rsidR="00E3496D" w:rsidRDefault="0023363F" w:rsidP="00E3496D">
            <w:r>
              <w:rPr>
                <w:lang w:val="en-US"/>
              </w:rPr>
              <w:t>sum =2*x</w:t>
            </w:r>
          </w:p>
        </w:tc>
      </w:tr>
      <w:tr w:rsidR="00E3496D" w14:paraId="2A49EECD" w14:textId="77777777" w:rsidTr="00220144">
        <w:trPr>
          <w:trHeight w:val="271"/>
        </w:trPr>
        <w:tc>
          <w:tcPr>
            <w:tcW w:w="3050" w:type="dxa"/>
          </w:tcPr>
          <w:p w14:paraId="6666E8A2" w14:textId="579DD47E" w:rsidR="00E3496D" w:rsidRDefault="0023363F" w:rsidP="00E3496D">
            <w:r>
              <w:t>Все равны 0</w:t>
            </w:r>
          </w:p>
        </w:tc>
        <w:tc>
          <w:tcPr>
            <w:tcW w:w="3050" w:type="dxa"/>
          </w:tcPr>
          <w:p w14:paraId="14F78039" w14:textId="57C9FB5A" w:rsidR="00E3496D" w:rsidRDefault="0023363F" w:rsidP="00E3496D">
            <w:r>
              <w:t>0,0,0,0,0</w:t>
            </w:r>
          </w:p>
        </w:tc>
        <w:tc>
          <w:tcPr>
            <w:tcW w:w="3050" w:type="dxa"/>
          </w:tcPr>
          <w:p w14:paraId="75FEB75D" w14:textId="3E827FCE" w:rsidR="00E3496D" w:rsidRPr="0023363F" w:rsidRDefault="0023363F" w:rsidP="00E3496D">
            <w:r>
              <w:rPr>
                <w:lang w:val="en-US"/>
              </w:rPr>
              <w:t>sum =</w:t>
            </w:r>
            <w:r>
              <w:t>0</w:t>
            </w:r>
          </w:p>
        </w:tc>
      </w:tr>
    </w:tbl>
    <w:p w14:paraId="796DB8AF" w14:textId="77777777" w:rsidR="0023363F" w:rsidRDefault="0023363F" w:rsidP="00220144"/>
    <w:p w14:paraId="7E1552E1" w14:textId="737F5CA1" w:rsidR="00220144" w:rsidRPr="0023363F" w:rsidRDefault="0023363F" w:rsidP="00FF4B50">
      <w:pPr>
        <w:ind w:firstLine="709"/>
      </w:pPr>
      <w:r>
        <w:t xml:space="preserve">Для решения данной задачи будем использовать цикл </w:t>
      </w:r>
      <w:r>
        <w:rPr>
          <w:lang w:val="en-US"/>
        </w:rPr>
        <w:t>for</w:t>
      </w:r>
      <w:r w:rsidRPr="0023363F">
        <w:t xml:space="preserve">, </w:t>
      </w:r>
      <w:r>
        <w:t>находя максимальный элемент(</w:t>
      </w:r>
      <w:r>
        <w:rPr>
          <w:lang w:val="en-US"/>
        </w:rPr>
        <w:t>max</w:t>
      </w:r>
      <w:r w:rsidRPr="0023363F">
        <w:t xml:space="preserve">) </w:t>
      </w:r>
      <w:r>
        <w:t>и минимальный(</w:t>
      </w:r>
      <w:r>
        <w:rPr>
          <w:lang w:val="en-US"/>
        </w:rPr>
        <w:t>min</w:t>
      </w:r>
      <w:r w:rsidRPr="0023363F">
        <w:t xml:space="preserve">). </w:t>
      </w:r>
      <w:r>
        <w:t>Затем в выводе укажем их сумму.</w:t>
      </w:r>
    </w:p>
    <w:p w14:paraId="54A8312E" w14:textId="5373A2DA" w:rsidR="00220144" w:rsidRDefault="00220144" w:rsidP="00220144"/>
    <w:p w14:paraId="163B69AD" w14:textId="77777777" w:rsidR="00220144" w:rsidRPr="00220144" w:rsidRDefault="00220144" w:rsidP="00220144"/>
    <w:p w14:paraId="599E9AF6" w14:textId="6F13876C" w:rsidR="00220144" w:rsidRDefault="00220144" w:rsidP="00220144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52393380"/>
      <w:r w:rsidRPr="00220144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ча 2</w:t>
      </w:r>
      <w:bookmarkEnd w:id="6"/>
    </w:p>
    <w:p w14:paraId="5B3F1E0A" w14:textId="5327B14C" w:rsidR="00FF4B50" w:rsidRDefault="00FF4B50" w:rsidP="00FF4B50"/>
    <w:p w14:paraId="0C1E57D9" w14:textId="65A1AB9A" w:rsidR="00E22274" w:rsidRDefault="00E22274" w:rsidP="00E22274">
      <w:pPr>
        <w:ind w:firstLine="709"/>
      </w:pPr>
      <w:r>
        <w:t>Введем переменные:</w:t>
      </w:r>
    </w:p>
    <w:p w14:paraId="0641266A" w14:textId="269344D5" w:rsidR="00E22274" w:rsidRDefault="00E22274" w:rsidP="00D8432D">
      <w:pPr>
        <w:pStyle w:val="a6"/>
        <w:numPr>
          <w:ilvl w:val="0"/>
          <w:numId w:val="3"/>
        </w:numPr>
        <w:ind w:left="1418"/>
      </w:pPr>
      <w:r>
        <w:rPr>
          <w:lang w:val="en-US"/>
        </w:rPr>
        <w:t xml:space="preserve">min- </w:t>
      </w:r>
      <w:r>
        <w:t>минимальный найденный элемент</w:t>
      </w:r>
    </w:p>
    <w:p w14:paraId="7AC469C8" w14:textId="6500E177" w:rsidR="00E22274" w:rsidRDefault="00E22274" w:rsidP="00D8432D">
      <w:pPr>
        <w:pStyle w:val="a6"/>
        <w:numPr>
          <w:ilvl w:val="0"/>
          <w:numId w:val="3"/>
        </w:numPr>
        <w:ind w:left="1418"/>
      </w:pPr>
      <w:r>
        <w:rPr>
          <w:lang w:val="en-US"/>
        </w:rPr>
        <w:t>numMin</w:t>
      </w:r>
      <w:r w:rsidRPr="00E22274">
        <w:t xml:space="preserve"> – </w:t>
      </w:r>
      <w:r>
        <w:t>номер минимального найденного элемента</w:t>
      </w:r>
    </w:p>
    <w:p w14:paraId="6DD67EA6" w14:textId="44EF3299" w:rsidR="00E22274" w:rsidRDefault="00E22274" w:rsidP="00D8432D">
      <w:pPr>
        <w:pStyle w:val="a6"/>
        <w:numPr>
          <w:ilvl w:val="0"/>
          <w:numId w:val="3"/>
        </w:numPr>
        <w:ind w:left="1418"/>
      </w:pPr>
      <w:r>
        <w:rPr>
          <w:lang w:val="en-US"/>
        </w:rPr>
        <w:lastRenderedPageBreak/>
        <w:t>k</w:t>
      </w:r>
      <w:r w:rsidRPr="00E22274">
        <w:t xml:space="preserve"> – </w:t>
      </w:r>
      <w:r>
        <w:t>счетчик номера введенного элемента</w:t>
      </w:r>
    </w:p>
    <w:p w14:paraId="5701F2F7" w14:textId="77777777" w:rsidR="00E22274" w:rsidRPr="00FF4B50" w:rsidRDefault="00E22274" w:rsidP="00D8432D">
      <w:pPr>
        <w:ind w:left="1418"/>
      </w:pPr>
    </w:p>
    <w:p w14:paraId="23CDD651" w14:textId="36E0859A" w:rsidR="0023363F" w:rsidRDefault="00FF4B50" w:rsidP="0023363F">
      <w:r>
        <w:t>Таблица 2 – Анализ задачи 2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FF4B50" w14:paraId="669356FC" w14:textId="77777777" w:rsidTr="00D8432D">
        <w:tc>
          <w:tcPr>
            <w:tcW w:w="3115" w:type="dxa"/>
            <w:vAlign w:val="center"/>
          </w:tcPr>
          <w:p w14:paraId="133909CD" w14:textId="1E4BD664" w:rsidR="00FF4B50" w:rsidRDefault="00FF4B50" w:rsidP="00D8432D">
            <w:pPr>
              <w:jc w:val="center"/>
            </w:pPr>
            <w:r>
              <w:t>Класс входных данных</w:t>
            </w:r>
          </w:p>
        </w:tc>
        <w:tc>
          <w:tcPr>
            <w:tcW w:w="3115" w:type="dxa"/>
            <w:vAlign w:val="center"/>
          </w:tcPr>
          <w:p w14:paraId="0E39BE70" w14:textId="4C50380F" w:rsidR="00FF4B50" w:rsidRDefault="00FF4B50" w:rsidP="00D8432D">
            <w:pPr>
              <w:jc w:val="center"/>
            </w:pPr>
            <w:r>
              <w:t>Входные данные</w:t>
            </w:r>
          </w:p>
        </w:tc>
        <w:tc>
          <w:tcPr>
            <w:tcW w:w="3115" w:type="dxa"/>
            <w:vAlign w:val="center"/>
          </w:tcPr>
          <w:p w14:paraId="584B94AB" w14:textId="78931EEE" w:rsidR="00FF4B50" w:rsidRDefault="00FF4B50" w:rsidP="00D8432D">
            <w:pPr>
              <w:jc w:val="center"/>
            </w:pPr>
            <w:r>
              <w:t>Ожидаемый результат</w:t>
            </w:r>
          </w:p>
        </w:tc>
      </w:tr>
      <w:tr w:rsidR="00FF4B50" w14:paraId="0C10DBEF" w14:textId="77777777" w:rsidTr="00D8432D">
        <w:tc>
          <w:tcPr>
            <w:tcW w:w="3115" w:type="dxa"/>
          </w:tcPr>
          <w:p w14:paraId="3D7CECD8" w14:textId="4AD88282" w:rsidR="00FF4B50" w:rsidRDefault="00FF4B50" w:rsidP="0023363F">
            <w:r>
              <w:t>Введено одно число и 0</w:t>
            </w:r>
          </w:p>
        </w:tc>
        <w:tc>
          <w:tcPr>
            <w:tcW w:w="3115" w:type="dxa"/>
          </w:tcPr>
          <w:p w14:paraId="7C96F880" w14:textId="5D884AE8" w:rsidR="00FF4B50" w:rsidRDefault="00FF4B50" w:rsidP="00FF4B50">
            <w:r>
              <w:t>5,0</w:t>
            </w:r>
          </w:p>
        </w:tc>
        <w:tc>
          <w:tcPr>
            <w:tcW w:w="3115" w:type="dxa"/>
            <w:vAlign w:val="center"/>
          </w:tcPr>
          <w:p w14:paraId="46C84521" w14:textId="082C804F" w:rsidR="00FF4B50" w:rsidRDefault="00FF4B50" w:rsidP="00D8432D">
            <w:pPr>
              <w:jc w:val="center"/>
            </w:pPr>
            <w:r>
              <w:t>1</w:t>
            </w:r>
          </w:p>
        </w:tc>
      </w:tr>
      <w:tr w:rsidR="00FF4B50" w14:paraId="57EAAB4B" w14:textId="77777777" w:rsidTr="00D8432D">
        <w:tc>
          <w:tcPr>
            <w:tcW w:w="3115" w:type="dxa"/>
          </w:tcPr>
          <w:p w14:paraId="7DD2043C" w14:textId="704C63E8" w:rsidR="00FF4B50" w:rsidRDefault="00FF4B50" w:rsidP="0023363F">
            <w:r>
              <w:t>Минимум в начале</w:t>
            </w:r>
          </w:p>
        </w:tc>
        <w:tc>
          <w:tcPr>
            <w:tcW w:w="3115" w:type="dxa"/>
          </w:tcPr>
          <w:p w14:paraId="7CF97CA3" w14:textId="41CEC54F" w:rsidR="00FF4B50" w:rsidRPr="00FF4B50" w:rsidRDefault="00FF4B50" w:rsidP="0023363F">
            <w:pPr>
              <w:rPr>
                <w:lang w:val="en-US"/>
              </w:rPr>
            </w:pPr>
            <w:r>
              <w:rPr>
                <w:lang w:val="en-US"/>
              </w:rPr>
              <w:t>min,4,5,34,0</w:t>
            </w:r>
          </w:p>
        </w:tc>
        <w:tc>
          <w:tcPr>
            <w:tcW w:w="3115" w:type="dxa"/>
            <w:vAlign w:val="center"/>
          </w:tcPr>
          <w:p w14:paraId="0A2F6963" w14:textId="347437A6" w:rsidR="00FF4B50" w:rsidRPr="00FF4B50" w:rsidRDefault="00FF4B50" w:rsidP="00D8432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FF4B50" w14:paraId="5B58DA74" w14:textId="77777777" w:rsidTr="00FF4B50">
        <w:tc>
          <w:tcPr>
            <w:tcW w:w="3115" w:type="dxa"/>
          </w:tcPr>
          <w:p w14:paraId="60BA3C27" w14:textId="6EC09603" w:rsidR="00FF4B50" w:rsidRDefault="00FF4B50" w:rsidP="0023363F">
            <w:r>
              <w:t>Минимум в середине</w:t>
            </w:r>
          </w:p>
        </w:tc>
        <w:tc>
          <w:tcPr>
            <w:tcW w:w="3115" w:type="dxa"/>
          </w:tcPr>
          <w:p w14:paraId="63A29130" w14:textId="23642A46" w:rsidR="00FF4B50" w:rsidRPr="00FF4B50" w:rsidRDefault="00FF4B50" w:rsidP="0023363F">
            <w:r>
              <w:t>5,5,46,</w:t>
            </w:r>
            <w:r>
              <w:rPr>
                <w:lang w:val="en-US"/>
              </w:rPr>
              <w:t>min,</w:t>
            </w:r>
            <w:r>
              <w:t>45,76,0</w:t>
            </w:r>
          </w:p>
        </w:tc>
        <w:tc>
          <w:tcPr>
            <w:tcW w:w="3115" w:type="dxa"/>
          </w:tcPr>
          <w:p w14:paraId="6EA8C34A" w14:textId="358328C0" w:rsidR="00FF4B50" w:rsidRPr="00E22274" w:rsidRDefault="00E22274" w:rsidP="0023363F">
            <w:pPr>
              <w:rPr>
                <w:lang w:val="en-US"/>
              </w:rPr>
            </w:pPr>
            <w:r>
              <w:rPr>
                <w:lang w:val="en-US"/>
              </w:rPr>
              <w:t>numMin</w:t>
            </w:r>
          </w:p>
        </w:tc>
      </w:tr>
      <w:tr w:rsidR="00FF4B50" w14:paraId="14296E43" w14:textId="77777777" w:rsidTr="00FF4B50">
        <w:tc>
          <w:tcPr>
            <w:tcW w:w="3115" w:type="dxa"/>
          </w:tcPr>
          <w:p w14:paraId="7AC1759E" w14:textId="0E3D6964" w:rsidR="00FF4B50" w:rsidRPr="00E22274" w:rsidRDefault="00E22274" w:rsidP="0023363F">
            <w:r>
              <w:t>Минимум в конце</w:t>
            </w:r>
          </w:p>
        </w:tc>
        <w:tc>
          <w:tcPr>
            <w:tcW w:w="3115" w:type="dxa"/>
          </w:tcPr>
          <w:p w14:paraId="6ACA3AA9" w14:textId="556F4392" w:rsidR="00FF4B50" w:rsidRPr="00E22274" w:rsidRDefault="00E22274" w:rsidP="0023363F">
            <w:pPr>
              <w:rPr>
                <w:lang w:val="en-US"/>
              </w:rPr>
            </w:pPr>
            <w:r>
              <w:t>6, -4, 6,45,</w:t>
            </w:r>
            <w:r>
              <w:rPr>
                <w:lang w:val="en-US"/>
              </w:rPr>
              <w:t>min,0</w:t>
            </w:r>
          </w:p>
        </w:tc>
        <w:tc>
          <w:tcPr>
            <w:tcW w:w="3115" w:type="dxa"/>
          </w:tcPr>
          <w:p w14:paraId="6B3966CB" w14:textId="2B4309E1" w:rsidR="00FF4B50" w:rsidRPr="00E22274" w:rsidRDefault="00D8432D" w:rsidP="0023363F">
            <w:pPr>
              <w:rPr>
                <w:lang w:val="en-US"/>
              </w:rPr>
            </w:pPr>
            <w:r>
              <w:rPr>
                <w:lang w:val="en-US"/>
              </w:rPr>
              <w:t>numMin</w:t>
            </w:r>
          </w:p>
        </w:tc>
      </w:tr>
    </w:tbl>
    <w:p w14:paraId="62436030" w14:textId="27136233" w:rsidR="0023363F" w:rsidRPr="00D8432D" w:rsidRDefault="00D8432D" w:rsidP="00D8432D">
      <w:pPr>
        <w:ind w:firstLine="709"/>
      </w:pPr>
      <w:r>
        <w:t xml:space="preserve">Для решения данной задачи будем использовать цикл </w:t>
      </w:r>
      <w:r>
        <w:rPr>
          <w:lang w:val="en-US"/>
        </w:rPr>
        <w:t>while</w:t>
      </w:r>
      <w:r w:rsidRPr="00D8432D">
        <w:t xml:space="preserve">, </w:t>
      </w:r>
      <w:r>
        <w:t>условием выхода из которого станет введенный элемент равный 0.</w:t>
      </w:r>
    </w:p>
    <w:p w14:paraId="4013A6E7" w14:textId="4B984794" w:rsidR="0023363F" w:rsidRDefault="0023363F" w:rsidP="0023363F"/>
    <w:p w14:paraId="4C430399" w14:textId="77777777" w:rsidR="0023363F" w:rsidRPr="0023363F" w:rsidRDefault="0023363F" w:rsidP="0023363F"/>
    <w:p w14:paraId="35D0A953" w14:textId="77777777" w:rsidR="00220144" w:rsidRDefault="00220144" w:rsidP="00220144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7" w:name="_Toc52393381"/>
      <w:r w:rsidRPr="00220144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ча 3</w:t>
      </w:r>
      <w:bookmarkEnd w:id="7"/>
    </w:p>
    <w:p w14:paraId="27541A76" w14:textId="3ED38DC8" w:rsidR="00220144" w:rsidRDefault="00D8432D" w:rsidP="00D8432D">
      <w:pPr>
        <w:ind w:firstLine="709"/>
      </w:pPr>
      <w:r>
        <w:t>Введем переменные:</w:t>
      </w:r>
    </w:p>
    <w:p w14:paraId="6DC915CA" w14:textId="77777777" w:rsidR="00D8432D" w:rsidRDefault="00D8432D" w:rsidP="00D8432D">
      <w:pPr>
        <w:pStyle w:val="a6"/>
        <w:numPr>
          <w:ilvl w:val="0"/>
          <w:numId w:val="4"/>
        </w:numPr>
        <w:ind w:left="1418"/>
      </w:pPr>
      <w:r>
        <w:rPr>
          <w:lang w:val="en-US"/>
        </w:rPr>
        <w:t xml:space="preserve">k – </w:t>
      </w:r>
      <w:r>
        <w:t>введенное пользователем целое число</w:t>
      </w:r>
    </w:p>
    <w:p w14:paraId="54F2FFA8" w14:textId="3D4D31F2" w:rsidR="00D8432D" w:rsidRDefault="00D8432D" w:rsidP="00D8432D"/>
    <w:p w14:paraId="5581E73B" w14:textId="23A7C157" w:rsidR="00D8432D" w:rsidRDefault="00253D8B" w:rsidP="00D8432D">
      <w:r>
        <w:t>Таблица 3 – Анализ задачи 3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D8432D" w14:paraId="67AAEC16" w14:textId="77777777" w:rsidTr="00D8432D">
        <w:tc>
          <w:tcPr>
            <w:tcW w:w="3115" w:type="dxa"/>
            <w:vAlign w:val="center"/>
          </w:tcPr>
          <w:p w14:paraId="75CEF6AC" w14:textId="54C80166" w:rsidR="00D8432D" w:rsidRDefault="00D8432D" w:rsidP="00D8432D">
            <w:pPr>
              <w:jc w:val="center"/>
            </w:pPr>
            <w:r>
              <w:t>Класс входных данных</w:t>
            </w:r>
          </w:p>
        </w:tc>
        <w:tc>
          <w:tcPr>
            <w:tcW w:w="3115" w:type="dxa"/>
            <w:vAlign w:val="center"/>
          </w:tcPr>
          <w:p w14:paraId="1FDA26A3" w14:textId="307B2B8F" w:rsidR="00D8432D" w:rsidRDefault="00D8432D" w:rsidP="00D8432D">
            <w:pPr>
              <w:jc w:val="center"/>
            </w:pPr>
            <w:r>
              <w:t>Входные данные</w:t>
            </w:r>
          </w:p>
        </w:tc>
        <w:tc>
          <w:tcPr>
            <w:tcW w:w="3115" w:type="dxa"/>
            <w:vAlign w:val="center"/>
          </w:tcPr>
          <w:p w14:paraId="0F090253" w14:textId="73FD18F8" w:rsidR="00D8432D" w:rsidRDefault="00D8432D" w:rsidP="00D8432D">
            <w:pPr>
              <w:jc w:val="center"/>
            </w:pPr>
            <w:r>
              <w:t>Ожидаемый результат</w:t>
            </w:r>
          </w:p>
        </w:tc>
      </w:tr>
      <w:tr w:rsidR="00D8432D" w14:paraId="1DE1645C" w14:textId="77777777" w:rsidTr="00D8432D">
        <w:tc>
          <w:tcPr>
            <w:tcW w:w="3115" w:type="dxa"/>
          </w:tcPr>
          <w:p w14:paraId="23300234" w14:textId="22A60B60" w:rsidR="00D8432D" w:rsidRPr="00D8432D" w:rsidRDefault="00D8432D" w:rsidP="00D8432D">
            <w:r>
              <w:rPr>
                <w:lang w:val="en-US"/>
              </w:rPr>
              <w:t xml:space="preserve">k – </w:t>
            </w:r>
            <w:r>
              <w:t xml:space="preserve">строка </w:t>
            </w:r>
          </w:p>
        </w:tc>
        <w:tc>
          <w:tcPr>
            <w:tcW w:w="3115" w:type="dxa"/>
          </w:tcPr>
          <w:p w14:paraId="03D14230" w14:textId="5B6CA9FF" w:rsidR="00D8432D" w:rsidRPr="00253D8B" w:rsidRDefault="00253D8B" w:rsidP="00D8432D">
            <w:pPr>
              <w:rPr>
                <w:lang w:val="en-US"/>
              </w:rPr>
            </w:pPr>
            <w:r>
              <w:rPr>
                <w:lang w:val="en-US"/>
              </w:rPr>
              <w:t>k=’fghfgh’</w:t>
            </w:r>
          </w:p>
        </w:tc>
        <w:tc>
          <w:tcPr>
            <w:tcW w:w="3115" w:type="dxa"/>
          </w:tcPr>
          <w:p w14:paraId="0DE4CEE2" w14:textId="07E1D022" w:rsidR="00D8432D" w:rsidRDefault="00253D8B" w:rsidP="00D8432D">
            <w:r>
              <w:t>Ошибка</w:t>
            </w:r>
          </w:p>
        </w:tc>
      </w:tr>
      <w:tr w:rsidR="00D8432D" w14:paraId="3587FD67" w14:textId="77777777" w:rsidTr="00D8432D">
        <w:tc>
          <w:tcPr>
            <w:tcW w:w="3115" w:type="dxa"/>
          </w:tcPr>
          <w:p w14:paraId="6AD3CFFF" w14:textId="7279D659" w:rsidR="00D8432D" w:rsidRPr="00253D8B" w:rsidRDefault="00253D8B" w:rsidP="00D8432D">
            <w:pPr>
              <w:rPr>
                <w:lang w:val="en-US"/>
              </w:rPr>
            </w:pPr>
            <w:r>
              <w:rPr>
                <w:lang w:val="en-US"/>
              </w:rPr>
              <w:t>k=0</w:t>
            </w:r>
          </w:p>
        </w:tc>
        <w:tc>
          <w:tcPr>
            <w:tcW w:w="3115" w:type="dxa"/>
          </w:tcPr>
          <w:p w14:paraId="5ADF5AC7" w14:textId="230050C8" w:rsidR="00D8432D" w:rsidRPr="00253D8B" w:rsidRDefault="00253D8B" w:rsidP="00D8432D">
            <w:pPr>
              <w:rPr>
                <w:lang w:val="en-US"/>
              </w:rPr>
            </w:pPr>
            <w:r>
              <w:rPr>
                <w:lang w:val="en-US"/>
              </w:rPr>
              <w:t>k=0</w:t>
            </w:r>
          </w:p>
        </w:tc>
        <w:tc>
          <w:tcPr>
            <w:tcW w:w="3115" w:type="dxa"/>
          </w:tcPr>
          <w:p w14:paraId="45AA68EC" w14:textId="655760D9" w:rsidR="00D8432D" w:rsidRDefault="00253D8B" w:rsidP="00D8432D">
            <w:r>
              <w:t>Ошибка</w:t>
            </w:r>
          </w:p>
        </w:tc>
      </w:tr>
      <w:tr w:rsidR="00D8432D" w14:paraId="4FD7B502" w14:textId="77777777" w:rsidTr="00D8432D">
        <w:tc>
          <w:tcPr>
            <w:tcW w:w="3115" w:type="dxa"/>
          </w:tcPr>
          <w:p w14:paraId="3D111FD3" w14:textId="1A0E6755" w:rsidR="00D8432D" w:rsidRPr="00253D8B" w:rsidRDefault="00253D8B" w:rsidP="00D8432D">
            <w:r>
              <w:rPr>
                <w:lang w:val="en-US"/>
              </w:rPr>
              <w:t xml:space="preserve">k – </w:t>
            </w:r>
            <w:r>
              <w:t>вещественное</w:t>
            </w:r>
          </w:p>
        </w:tc>
        <w:tc>
          <w:tcPr>
            <w:tcW w:w="3115" w:type="dxa"/>
          </w:tcPr>
          <w:p w14:paraId="54FEBF76" w14:textId="58F1F742" w:rsidR="00D8432D" w:rsidRPr="00253D8B" w:rsidRDefault="00253D8B" w:rsidP="00D8432D">
            <w:pPr>
              <w:rPr>
                <w:lang w:val="en-US"/>
              </w:rPr>
            </w:pPr>
            <w:r>
              <w:rPr>
                <w:lang w:val="en-US"/>
              </w:rPr>
              <w:t>k=12,33</w:t>
            </w:r>
          </w:p>
        </w:tc>
        <w:tc>
          <w:tcPr>
            <w:tcW w:w="3115" w:type="dxa"/>
          </w:tcPr>
          <w:p w14:paraId="4C03FB97" w14:textId="56D26D9A" w:rsidR="00D8432D" w:rsidRDefault="00253D8B" w:rsidP="00D8432D">
            <w:r>
              <w:t>Ошибка</w:t>
            </w:r>
          </w:p>
        </w:tc>
      </w:tr>
      <w:tr w:rsidR="00D8432D" w14:paraId="3CCB7FBD" w14:textId="77777777" w:rsidTr="00D8432D">
        <w:tc>
          <w:tcPr>
            <w:tcW w:w="3115" w:type="dxa"/>
          </w:tcPr>
          <w:p w14:paraId="2147EFCF" w14:textId="4332B42E" w:rsidR="00D8432D" w:rsidRPr="00253D8B" w:rsidRDefault="00253D8B" w:rsidP="00D8432D">
            <w:r>
              <w:rPr>
                <w:lang w:val="en-US"/>
              </w:rPr>
              <w:t xml:space="preserve">k – </w:t>
            </w:r>
            <w:r>
              <w:t>степень 3</w:t>
            </w:r>
          </w:p>
        </w:tc>
        <w:tc>
          <w:tcPr>
            <w:tcW w:w="3115" w:type="dxa"/>
          </w:tcPr>
          <w:p w14:paraId="5FC7A91F" w14:textId="26DCF09F" w:rsidR="00D8432D" w:rsidRPr="00616DF0" w:rsidRDefault="00253D8B" w:rsidP="00D8432D">
            <w:pPr>
              <w:rPr>
                <w:lang w:val="en-US"/>
              </w:rPr>
            </w:pPr>
            <w:r>
              <w:rPr>
                <w:lang w:val="en-US"/>
              </w:rPr>
              <w:t>k=</w:t>
            </w:r>
            <w:r>
              <w:t>3</w:t>
            </w:r>
          </w:p>
        </w:tc>
        <w:tc>
          <w:tcPr>
            <w:tcW w:w="3115" w:type="dxa"/>
          </w:tcPr>
          <w:p w14:paraId="09AFEAB3" w14:textId="734AFE04" w:rsidR="00D8432D" w:rsidRPr="00253D8B" w:rsidRDefault="00253D8B" w:rsidP="00D8432D">
            <w:pPr>
              <w:rPr>
                <w:lang w:val="en-US"/>
              </w:rPr>
            </w:pPr>
            <w:r>
              <w:rPr>
                <w:lang w:val="en-US"/>
              </w:rPr>
              <w:t>True</w:t>
            </w:r>
          </w:p>
        </w:tc>
      </w:tr>
      <w:tr w:rsidR="00D8432D" w14:paraId="078838D8" w14:textId="77777777" w:rsidTr="00D8432D">
        <w:tc>
          <w:tcPr>
            <w:tcW w:w="3115" w:type="dxa"/>
          </w:tcPr>
          <w:p w14:paraId="65F03DAA" w14:textId="04DF6F21" w:rsidR="00D8432D" w:rsidRPr="00253D8B" w:rsidRDefault="00253D8B" w:rsidP="00D8432D">
            <w:r>
              <w:rPr>
                <w:lang w:val="en-US"/>
              </w:rPr>
              <w:t xml:space="preserve">k – </w:t>
            </w:r>
            <w:r>
              <w:t>не степень 3</w:t>
            </w:r>
          </w:p>
        </w:tc>
        <w:tc>
          <w:tcPr>
            <w:tcW w:w="3115" w:type="dxa"/>
          </w:tcPr>
          <w:p w14:paraId="4C7A91F3" w14:textId="4D69836C" w:rsidR="00D8432D" w:rsidRPr="00253D8B" w:rsidRDefault="00253D8B" w:rsidP="00D8432D">
            <w:pPr>
              <w:rPr>
                <w:lang w:val="en-US"/>
              </w:rPr>
            </w:pPr>
            <w:r>
              <w:rPr>
                <w:lang w:val="en-US"/>
              </w:rPr>
              <w:t>k=4</w:t>
            </w:r>
          </w:p>
        </w:tc>
        <w:tc>
          <w:tcPr>
            <w:tcW w:w="3115" w:type="dxa"/>
          </w:tcPr>
          <w:p w14:paraId="153E0666" w14:textId="10B262A6" w:rsidR="00D8432D" w:rsidRPr="00253D8B" w:rsidRDefault="00253D8B" w:rsidP="00D8432D">
            <w:pPr>
              <w:rPr>
                <w:lang w:val="en-US"/>
              </w:rPr>
            </w:pPr>
            <w:r>
              <w:rPr>
                <w:lang w:val="en-US"/>
              </w:rPr>
              <w:t>False</w:t>
            </w:r>
          </w:p>
        </w:tc>
      </w:tr>
    </w:tbl>
    <w:p w14:paraId="6D8B366D" w14:textId="17295C7F" w:rsidR="000E1B50" w:rsidRDefault="000E1B50" w:rsidP="009A375D">
      <w:pPr>
        <w:pStyle w:val="1"/>
        <w:rPr>
          <w:rFonts w:ascii="Times New Roman" w:hAnsi="Times New Roman" w:cs="Times New Roman"/>
          <w:b/>
          <w:bCs/>
          <w:color w:val="auto"/>
        </w:rPr>
      </w:pPr>
    </w:p>
    <w:p w14:paraId="28CE2E35" w14:textId="08CF7854" w:rsidR="000E1B50" w:rsidRDefault="000E1B50" w:rsidP="000E1B50"/>
    <w:p w14:paraId="1A47F686" w14:textId="77777777" w:rsidR="000E1B50" w:rsidRPr="000E1B50" w:rsidRDefault="000E1B50" w:rsidP="000E1B50"/>
    <w:p w14:paraId="6D209CB9" w14:textId="11F65185" w:rsidR="000E1B50" w:rsidRDefault="000E1B50" w:rsidP="00253D8B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</w:p>
    <w:p w14:paraId="31A2245F" w14:textId="345A2E2C" w:rsidR="000E1B50" w:rsidRDefault="000E1B50" w:rsidP="000E1B50"/>
    <w:p w14:paraId="02AA29C7" w14:textId="551157F6" w:rsidR="000E1B50" w:rsidRDefault="000E1B50" w:rsidP="000E1B50"/>
    <w:p w14:paraId="156859B4" w14:textId="5F4616FF" w:rsidR="000E1B50" w:rsidRDefault="000E1B50" w:rsidP="000E1B50"/>
    <w:p w14:paraId="1EED0EDA" w14:textId="075F8F59" w:rsidR="000E1B50" w:rsidRDefault="000E1B50" w:rsidP="000E1B50"/>
    <w:p w14:paraId="780B0E1D" w14:textId="5B2964FF" w:rsidR="000E1B50" w:rsidRDefault="000E1B50" w:rsidP="000E1B50"/>
    <w:p w14:paraId="5E146B38" w14:textId="5062225A" w:rsidR="000E1B50" w:rsidRDefault="000E1B50" w:rsidP="000E1B50"/>
    <w:p w14:paraId="5FCCBCD2" w14:textId="4C74B43B" w:rsidR="000E1B50" w:rsidRDefault="000E1B50" w:rsidP="000E1B50"/>
    <w:p w14:paraId="34332383" w14:textId="28E61788" w:rsidR="000E1B50" w:rsidRDefault="000E1B50" w:rsidP="000E1B50"/>
    <w:p w14:paraId="1E218610" w14:textId="0720DC7F" w:rsidR="000E1B50" w:rsidRDefault="000E1B50" w:rsidP="000E1B50"/>
    <w:p w14:paraId="12B7AEF5" w14:textId="77777777" w:rsidR="000E1B50" w:rsidRPr="000E1B50" w:rsidRDefault="000E1B50" w:rsidP="000E1B50"/>
    <w:p w14:paraId="4375DFE1" w14:textId="1F0710EA" w:rsidR="00253D8B" w:rsidRDefault="00253D8B" w:rsidP="00253D8B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8" w:name="_Toc52393382"/>
      <w:r w:rsidRPr="00253D8B">
        <w:rPr>
          <w:rFonts w:ascii="Times New Roman" w:hAnsi="Times New Roman" w:cs="Times New Roman"/>
          <w:b/>
          <w:bCs/>
          <w:color w:val="auto"/>
        </w:rPr>
        <w:lastRenderedPageBreak/>
        <w:t>Блок-схемы</w:t>
      </w:r>
      <w:bookmarkEnd w:id="8"/>
    </w:p>
    <w:p w14:paraId="06B34431" w14:textId="2115DB1C" w:rsidR="00253D8B" w:rsidRPr="000E1B50" w:rsidRDefault="00253D8B" w:rsidP="000E1B50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9" w:name="_Toc52393383"/>
      <w:r w:rsidRPr="00253D8B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ча 1</w:t>
      </w:r>
      <w:bookmarkEnd w:id="9"/>
    </w:p>
    <w:p w14:paraId="27D7842C" w14:textId="55E62003" w:rsidR="000E1B50" w:rsidRPr="00F9382B" w:rsidRDefault="00C13305" w:rsidP="00C13305">
      <w:pPr>
        <w:jc w:val="center"/>
        <w:rPr>
          <w:lang w:val="en-US"/>
        </w:rPr>
      </w:pPr>
      <w:r>
        <w:object w:dxaOrig="3690" w:dyaOrig="11251" w14:anchorId="436332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.9pt;height:672.35pt" o:ole="">
            <v:imagedata r:id="rId8" o:title=""/>
          </v:shape>
          <o:OLEObject Type="Embed" ProgID="Visio.Drawing.15" ShapeID="_x0000_i1025" DrawAspect="Content" ObjectID="_1663229905" r:id="rId9"/>
        </w:object>
      </w:r>
    </w:p>
    <w:p w14:paraId="2FDE04CD" w14:textId="736B014A" w:rsidR="000E1B50" w:rsidRDefault="000E1B50" w:rsidP="00C13305"/>
    <w:p w14:paraId="6B1D6566" w14:textId="757E5E33" w:rsidR="000E1B50" w:rsidRDefault="00CC2859" w:rsidP="00C13305">
      <w:pPr>
        <w:jc w:val="center"/>
      </w:pPr>
      <w:r>
        <w:object w:dxaOrig="6041" w:dyaOrig="12921" w14:anchorId="550DF23D">
          <v:shape id="_x0000_i1026" type="#_x0000_t75" style="width:301.85pt;height:645.8pt" o:ole="">
            <v:imagedata r:id="rId10" o:title=""/>
          </v:shape>
          <o:OLEObject Type="Embed" ProgID="Visio.Drawing.15" ShapeID="_x0000_i1026" DrawAspect="Content" ObjectID="_1663229906" r:id="rId11"/>
        </w:object>
      </w:r>
    </w:p>
    <w:p w14:paraId="4B2CBD86" w14:textId="0E6F920D" w:rsidR="000E1B50" w:rsidRDefault="000E1B50" w:rsidP="00253D8B"/>
    <w:p w14:paraId="6942C46D" w14:textId="41768348" w:rsidR="000E1B50" w:rsidRDefault="000E1B50" w:rsidP="00253D8B"/>
    <w:p w14:paraId="7A973A65" w14:textId="16A81B59" w:rsidR="000E1B50" w:rsidRDefault="000E1B50" w:rsidP="00253D8B"/>
    <w:p w14:paraId="4A2DD31D" w14:textId="5B08D8B3" w:rsidR="000E1B50" w:rsidRDefault="000E1B50" w:rsidP="00253D8B"/>
    <w:p w14:paraId="6FC28352" w14:textId="77777777" w:rsidR="000E1B50" w:rsidRPr="00253D8B" w:rsidRDefault="000E1B50" w:rsidP="00253D8B"/>
    <w:p w14:paraId="7DB7D843" w14:textId="64A65D8D" w:rsidR="00253D8B" w:rsidRDefault="00253D8B" w:rsidP="00253D8B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52393384"/>
      <w:r w:rsidRPr="00253D8B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Задача 2</w:t>
      </w:r>
      <w:bookmarkEnd w:id="10"/>
    </w:p>
    <w:p w14:paraId="5D5FDC90" w14:textId="5AC4A985" w:rsidR="00DD25FC" w:rsidRPr="00DD25FC" w:rsidRDefault="005D41FE" w:rsidP="00BE0CFC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5D28F3B" wp14:editId="42635E54">
                <wp:simplePos x="0" y="0"/>
                <wp:positionH relativeFrom="column">
                  <wp:posOffset>2668905</wp:posOffset>
                </wp:positionH>
                <wp:positionV relativeFrom="paragraph">
                  <wp:posOffset>8247575</wp:posOffset>
                </wp:positionV>
                <wp:extent cx="1681089" cy="0"/>
                <wp:effectExtent l="38100" t="76200" r="0" b="95250"/>
                <wp:wrapNone/>
                <wp:docPr id="5" name="Прямая со стрелкой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81089" cy="0"/>
                        </a:xfrm>
                        <a:prstGeom prst="straightConnector1">
                          <a:avLst/>
                        </a:prstGeom>
                        <a:ln w="9525"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4CA086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5" o:spid="_x0000_s1026" type="#_x0000_t32" style="position:absolute;margin-left:210.15pt;margin-top:649.4pt;width:132.35pt;height:0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" strokecolor="black [3200]">
                <v:stroke endarrow="block" joinstyle="miter"/>
              </v:shape>
            </w:pict>
          </mc:Fallback>
        </mc:AlternateContent>
      </w:r>
      <w:r>
        <w:object w:dxaOrig="6160" w:dyaOrig="14110" w14:anchorId="730F48AF">
          <v:shape id="_x0000_i1034" type="#_x0000_t75" style="width:307.95pt;height:706.15pt" o:ole="">
            <v:imagedata r:id="rId12" o:title=""/>
          </v:shape>
          <o:OLEObject Type="Embed" ProgID="Visio.Drawing.15" ShapeID="_x0000_i1034" DrawAspect="Content" ObjectID="_1663229907" r:id="rId13"/>
        </w:object>
      </w:r>
    </w:p>
    <w:p w14:paraId="0007D3D9" w14:textId="429143EB" w:rsidR="00253D8B" w:rsidRPr="00253D8B" w:rsidRDefault="00253D8B" w:rsidP="00DD25FC">
      <w:pPr>
        <w:tabs>
          <w:tab w:val="left" w:pos="6096"/>
        </w:tabs>
      </w:pPr>
    </w:p>
    <w:p w14:paraId="6E252077" w14:textId="4320E0B7" w:rsidR="00253D8B" w:rsidRDefault="00253D8B" w:rsidP="00253D8B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1" w:name="_Toc52393385"/>
      <w:r w:rsidRPr="00253D8B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ча 3</w:t>
      </w:r>
      <w:bookmarkEnd w:id="11"/>
    </w:p>
    <w:p w14:paraId="5F599755" w14:textId="38534154" w:rsidR="00253D8B" w:rsidRDefault="00B9633A" w:rsidP="00CC2859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CFDFD3E" wp14:editId="0315BBD6">
                <wp:simplePos x="0" y="0"/>
                <wp:positionH relativeFrom="column">
                  <wp:posOffset>4195250</wp:posOffset>
                </wp:positionH>
                <wp:positionV relativeFrom="paragraph">
                  <wp:posOffset>5035892</wp:posOffset>
                </wp:positionV>
                <wp:extent cx="724486" cy="0"/>
                <wp:effectExtent l="0" t="0" r="0" b="0"/>
                <wp:wrapNone/>
                <wp:docPr id="4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24486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B0B91BA" id="Прямая соединительная линия 4" o:spid="_x0000_s1026" style="position:absolute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0.35pt,396.55pt" to="387.4pt,39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" strokecolor="black [3200]" strokeweight="1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F66801" wp14:editId="104B3F89">
                <wp:simplePos x="0" y="0"/>
                <wp:positionH relativeFrom="column">
                  <wp:posOffset>4919736</wp:posOffset>
                </wp:positionH>
                <wp:positionV relativeFrom="paragraph">
                  <wp:posOffset>4227537</wp:posOffset>
                </wp:positionV>
                <wp:extent cx="0" cy="808892"/>
                <wp:effectExtent l="0" t="0" r="38100" b="29845"/>
                <wp:wrapNone/>
                <wp:docPr id="3" name="Прямая соединительная линия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08892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0CC3FD" id="Прямая соединительная линия 3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87.4pt,332.9pt" to="387.4pt,3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" strokecolor="black [3200]" strokeweight="1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FE7C999" wp14:editId="71709F83">
                <wp:simplePos x="0" y="0"/>
                <wp:positionH relativeFrom="column">
                  <wp:posOffset>4293722</wp:posOffset>
                </wp:positionH>
                <wp:positionV relativeFrom="paragraph">
                  <wp:posOffset>3615592</wp:posOffset>
                </wp:positionV>
                <wp:extent cx="1348105" cy="632607"/>
                <wp:effectExtent l="0" t="0" r="0" b="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48105" cy="63260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7F05F4F" w14:textId="10769321" w:rsidR="00B9633A" w:rsidRDefault="00B9633A">
                            <w:r>
                              <w:t>Вывод: «Данное число – не степень 3ки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E7C999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338.1pt;margin-top:284.7pt;width:106.15pt;height:49.8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" filled="f" stroked="f" strokeweight=".5pt">
                <v:textbox>
                  <w:txbxContent>
                    <w:p w14:paraId="77F05F4F" w14:textId="10769321" w:rsidR="00B9633A" w:rsidRDefault="00B9633A">
                      <w:r>
                        <w:t>Вывод: «Данное число – не степень 3ки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23BB9CF" wp14:editId="5FD518C2">
                <wp:simplePos x="0" y="0"/>
                <wp:positionH relativeFrom="column">
                  <wp:posOffset>4131945</wp:posOffset>
                </wp:positionH>
                <wp:positionV relativeFrom="paragraph">
                  <wp:posOffset>3657795</wp:posOffset>
                </wp:positionV>
                <wp:extent cx="1512277" cy="590843"/>
                <wp:effectExtent l="19050" t="0" r="31115" b="19050"/>
                <wp:wrapNone/>
                <wp:docPr id="1" name="Параллелограмм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2277" cy="590843"/>
                        </a:xfrm>
                        <a:prstGeom prst="parallelogram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FB056C4" id="_x0000_t7" coordsize="21600,21600" o:spt="7" adj="5400" path="m@0,l,21600@1,21600,21600,xe">
                <v:stroke joinstyle="miter"/>
                <v:formulas>
                  <v:f eqn="val #0"/>
                  <v:f eqn="sum width 0 #0"/>
                  <v:f eqn="prod #0 1 2"/>
                  <v:f eqn="sum width 0 @2"/>
                  <v:f eqn="mid #0 width"/>
                  <v:f eqn="mid @1 0"/>
                  <v:f eqn="prod height width #0"/>
                  <v:f eqn="prod @6 1 2"/>
                  <v:f eqn="sum height 0 @7"/>
                  <v:f eqn="prod width 1 2"/>
                  <v:f eqn="sum #0 0 @9"/>
                  <v:f eqn="if @10 @8 0"/>
                  <v:f eqn="if @10 @7 height"/>
                </v:formulas>
                <v:path gradientshapeok="t" o:connecttype="custom" o:connectlocs="@4,0;10800,@11;@3,10800;@5,21600;10800,@12;@2,10800" textboxrect="1800,1800,19800,19800;8100,8100,13500,13500;10800,10800,10800,10800"/>
                <v:handles>
                  <v:h position="#0,topLeft" xrange="0,21600"/>
                </v:handles>
              </v:shapetype>
              <v:shape id="Параллелограмм 1" o:spid="_x0000_s1026" type="#_x0000_t7" style="position:absolute;margin-left:325.35pt;margin-top:4in;width:119.1pt;height:4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" adj="2110" fillcolor="white [3201]" strokecolor="black [3200]" strokeweight="1pt"/>
            </w:pict>
          </mc:Fallback>
        </mc:AlternateContent>
      </w:r>
      <w:r w:rsidR="00CC2859">
        <w:object w:dxaOrig="6680" w:dyaOrig="10090" w14:anchorId="1AEA8358">
          <v:shape id="_x0000_i1028" type="#_x0000_t75" style="width:333.95pt;height:505.1pt" o:ole="">
            <v:imagedata r:id="rId14" o:title=""/>
          </v:shape>
          <o:OLEObject Type="Embed" ProgID="Visio.Drawing.15" ShapeID="_x0000_i1028" DrawAspect="Content" ObjectID="_1663229908" r:id="rId15"/>
        </w:object>
      </w:r>
    </w:p>
    <w:p w14:paraId="707A8700" w14:textId="73D3A155" w:rsidR="00F05C38" w:rsidRDefault="00F05C38" w:rsidP="001E0EF9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</w:p>
    <w:p w14:paraId="18E13A9C" w14:textId="13923F7A" w:rsidR="00B9633A" w:rsidRDefault="00B9633A" w:rsidP="00B9633A"/>
    <w:p w14:paraId="6C99E5C3" w14:textId="101DF851" w:rsidR="00B9633A" w:rsidRDefault="00B9633A" w:rsidP="00B9633A"/>
    <w:p w14:paraId="68CBEE9A" w14:textId="64011D60" w:rsidR="00B9633A" w:rsidRDefault="00B9633A" w:rsidP="00B9633A"/>
    <w:p w14:paraId="19D0CCAF" w14:textId="2E46332F" w:rsidR="00B9633A" w:rsidRDefault="00B9633A" w:rsidP="00B9633A"/>
    <w:p w14:paraId="56265728" w14:textId="61875F01" w:rsidR="00B9633A" w:rsidRDefault="00B9633A" w:rsidP="00B9633A"/>
    <w:p w14:paraId="21548587" w14:textId="7D6E21E6" w:rsidR="00B9633A" w:rsidRDefault="00B9633A" w:rsidP="00B9633A"/>
    <w:p w14:paraId="05176C98" w14:textId="0BCEC139" w:rsidR="00B9633A" w:rsidRDefault="00B9633A" w:rsidP="00B9633A"/>
    <w:p w14:paraId="15D75C03" w14:textId="77777777" w:rsidR="00B9633A" w:rsidRPr="00B9633A" w:rsidRDefault="00B9633A" w:rsidP="00B9633A"/>
    <w:p w14:paraId="6D2DF31F" w14:textId="3F6067CA" w:rsidR="00253D8B" w:rsidRDefault="001E0EF9" w:rsidP="001E0EF9">
      <w:pPr>
        <w:pStyle w:val="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12" w:name="_Toc52393386"/>
      <w:r w:rsidRPr="001E0EF9">
        <w:rPr>
          <w:rFonts w:ascii="Times New Roman" w:hAnsi="Times New Roman" w:cs="Times New Roman"/>
          <w:b/>
          <w:bCs/>
          <w:color w:val="auto"/>
        </w:rPr>
        <w:lastRenderedPageBreak/>
        <w:t>Текст программы</w:t>
      </w:r>
      <w:bookmarkEnd w:id="12"/>
    </w:p>
    <w:p w14:paraId="668D24C9" w14:textId="5F355AEF" w:rsidR="001E0EF9" w:rsidRDefault="001E0EF9" w:rsidP="001E0EF9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3" w:name="_Toc52393387"/>
      <w:r w:rsidRPr="001E0EF9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ча 1</w:t>
      </w:r>
      <w:bookmarkEnd w:id="13"/>
    </w:p>
    <w:p w14:paraId="5E059958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17D89FF0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Collections.Generic;</w:t>
      </w:r>
    </w:p>
    <w:p w14:paraId="6C7C6665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Linq;</w:t>
      </w:r>
    </w:p>
    <w:p w14:paraId="7B7110F9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ext;</w:t>
      </w:r>
    </w:p>
    <w:p w14:paraId="3BA50A08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hreading.Tasks;</w:t>
      </w:r>
    </w:p>
    <w:p w14:paraId="457EAC33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27A0EB75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Лабораторка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_2</w:t>
      </w:r>
    </w:p>
    <w:p w14:paraId="6375B38E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35763670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E0EF9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ogram</w:t>
      </w:r>
    </w:p>
    <w:p w14:paraId="13133717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63351D02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args)</w:t>
      </w:r>
    </w:p>
    <w:p w14:paraId="07A6C3A6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23AC7CB1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ok;</w:t>
      </w:r>
    </w:p>
    <w:p w14:paraId="2B384D6C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, x, min, max, sum;</w:t>
      </w:r>
    </w:p>
    <w:p w14:paraId="29FEE7C6" w14:textId="77777777" w:rsid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o</w:t>
      </w:r>
    </w:p>
    <w:p w14:paraId="330E71F8" w14:textId="77777777" w:rsid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{</w:t>
      </w:r>
    </w:p>
    <w:p w14:paraId="4C37052B" w14:textId="77777777" w:rsid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Console.WriteLine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ведите количество чисел в последовательности (число должно быть целым и положительным!): 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75CE26CC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f = Console.ReadLine();</w:t>
      </w:r>
    </w:p>
    <w:p w14:paraId="00B35AB2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ok =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.TryParse(buf,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ut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n);</w:t>
      </w:r>
    </w:p>
    <w:p w14:paraId="7BAB186E" w14:textId="77777777" w:rsid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ok ==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Console.WriteLine(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количество заново.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6DD535E3" w14:textId="77777777" w:rsid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14:paraId="2781297F" w14:textId="77777777" w:rsid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(ok ==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 || (n&lt;=0));</w:t>
      </w:r>
    </w:p>
    <w:p w14:paraId="2121B37F" w14:textId="77777777" w:rsid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4EFD81E" w14:textId="77777777" w:rsid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042CD98" w14:textId="77777777" w:rsidR="001E0EF9" w:rsidRPr="000E1B50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3DD5F9C4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E1B5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4DB9ADC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Console.WriteLine(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7D0CEC7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f = Console.ReadLine();</w:t>
      </w:r>
    </w:p>
    <w:p w14:paraId="70996E80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ok =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.TryParse(buf,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ut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);</w:t>
      </w:r>
    </w:p>
    <w:p w14:paraId="493105E8" w14:textId="77777777" w:rsid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ok ==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Console.WriteLine(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число заново, нечисла не принимаются!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78BC7436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70C34123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ok ==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DA6CFEF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5383ACCF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</w:t>
      </w:r>
    </w:p>
    <w:p w14:paraId="7D8968BF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max = x;</w:t>
      </w:r>
    </w:p>
    <w:p w14:paraId="1B8468A4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min = x;</w:t>
      </w:r>
    </w:p>
    <w:p w14:paraId="41AF1BCB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5CA07C5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 = 2; i &lt;= n; i++)</w:t>
      </w:r>
    </w:p>
    <w:p w14:paraId="62990647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2392B96C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4EE01FBA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072E04F4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Console.WriteLine(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0B80CB14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f = Console.ReadLine();</w:t>
      </w:r>
    </w:p>
    <w:p w14:paraId="66FB67D9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ok =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.TryParse(buf,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ut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);</w:t>
      </w:r>
    </w:p>
    <w:p w14:paraId="55CBE8C4" w14:textId="77777777" w:rsid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ok ==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Console.WriteLine(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число заново, нечисла не принимаются!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0AAD877D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3E33898C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ok ==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A30901B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 &gt;= max) max = x;</w:t>
      </w:r>
    </w:p>
    <w:p w14:paraId="14154A42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1E0EF9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 &lt;= min) min = x;</w:t>
      </w:r>
    </w:p>
    <w:p w14:paraId="0FCE6F6A" w14:textId="77777777" w:rsidR="001E0EF9" w:rsidRPr="000E1B50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0E1B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7D94FA24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E1B5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um = max+min;</w:t>
      </w:r>
    </w:p>
    <w:p w14:paraId="574D1F9A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onsole.WriteLine(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аксимум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max);</w:t>
      </w:r>
    </w:p>
    <w:p w14:paraId="44C23FC5" w14:textId="77777777" w:rsidR="001E0EF9" w:rsidRPr="001E0EF9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onsole.WriteLine(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инимум</w:t>
      </w:r>
      <w:r w:rsidRPr="001E0EF9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= "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min);</w:t>
      </w:r>
    </w:p>
    <w:p w14:paraId="6B1546D3" w14:textId="77777777" w:rsidR="001E0EF9" w:rsidRPr="000E1B50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Console</w:t>
      </w:r>
      <w:r w:rsidRPr="000E1B5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riteLine</w:t>
      </w:r>
      <w:r w:rsidRPr="000E1B5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 w:rsidRPr="000E1B50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умма</w:t>
      </w:r>
      <w:r w:rsidRPr="000E1B50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аксимума</w:t>
      </w:r>
      <w:r w:rsidRPr="000E1B50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и</w:t>
      </w:r>
      <w:r w:rsidRPr="000E1B50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инимума</w:t>
      </w:r>
      <w:r w:rsidRPr="000E1B50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= "</w:t>
      </w:r>
      <w:r w:rsidRPr="000E1B5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</w:t>
      </w:r>
      <w:r w:rsidRPr="001E0EF9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um</w:t>
      </w:r>
      <w:r w:rsidRPr="000E1B5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2A4AF9D3" w14:textId="77777777" w:rsidR="001E0EF9" w:rsidRPr="000E1B50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195EE028" w14:textId="77777777" w:rsidR="001E0EF9" w:rsidRPr="000E1B50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67CA2377" w14:textId="77777777" w:rsidR="001E0EF9" w:rsidRPr="000E1B50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E1B5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</w:t>
      </w:r>
    </w:p>
    <w:p w14:paraId="50BF6A44" w14:textId="77777777" w:rsidR="001E0EF9" w:rsidRPr="000E1B50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5A5C8AF8" w14:textId="77777777" w:rsidR="001E0EF9" w:rsidRPr="000E1B50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B4C24E3" w14:textId="77777777" w:rsidR="001E0EF9" w:rsidRPr="000E1B50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232FD54F" w14:textId="77777777" w:rsidR="001E0EF9" w:rsidRPr="002E31A8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E1B5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2E31A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7D16FE0E" w14:textId="77777777" w:rsidR="001E0EF9" w:rsidRPr="002E31A8" w:rsidRDefault="001E0EF9" w:rsidP="001E0EF9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E31A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}</w:t>
      </w:r>
    </w:p>
    <w:p w14:paraId="1CEE77A4" w14:textId="761D4E6D" w:rsidR="001E0EF9" w:rsidRPr="002E31A8" w:rsidRDefault="001E0EF9" w:rsidP="001E0EF9">
      <w:pPr>
        <w:rPr>
          <w:lang w:val="en-US"/>
        </w:rPr>
      </w:pPr>
      <w:r w:rsidRPr="002E31A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14:paraId="3709B084" w14:textId="5D56A8CD" w:rsidR="001E0EF9" w:rsidRPr="002E31A8" w:rsidRDefault="001E0EF9" w:rsidP="001E0EF9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</w:pPr>
      <w:bookmarkStart w:id="14" w:name="_Toc52393388"/>
      <w:r w:rsidRPr="001E0EF9">
        <w:rPr>
          <w:rFonts w:ascii="Times New Roman" w:hAnsi="Times New Roman" w:cs="Times New Roman"/>
          <w:b/>
          <w:bCs/>
          <w:color w:val="auto"/>
          <w:sz w:val="28"/>
          <w:szCs w:val="28"/>
        </w:rPr>
        <w:t>Задача</w:t>
      </w:r>
      <w:r w:rsidRPr="002E31A8">
        <w:rPr>
          <w:rFonts w:ascii="Times New Roman" w:hAnsi="Times New Roman" w:cs="Times New Roman"/>
          <w:b/>
          <w:bCs/>
          <w:color w:val="auto"/>
          <w:sz w:val="28"/>
          <w:szCs w:val="28"/>
          <w:lang w:val="en-US"/>
        </w:rPr>
        <w:t xml:space="preserve"> 2</w:t>
      </w:r>
      <w:bookmarkEnd w:id="14"/>
    </w:p>
    <w:p w14:paraId="40EE95B1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1BF1735B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Collections.Generic;</w:t>
      </w:r>
    </w:p>
    <w:p w14:paraId="18E32B8C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Linq;</w:t>
      </w:r>
    </w:p>
    <w:p w14:paraId="5E0A6A42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ext;</w:t>
      </w:r>
    </w:p>
    <w:p w14:paraId="509B3BFE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hreading.Tasks;</w:t>
      </w:r>
    </w:p>
    <w:p w14:paraId="6E596D31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77BEDC8B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Задача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_2</w:t>
      </w:r>
    </w:p>
    <w:p w14:paraId="701FC87D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0E5B5754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048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ogram</w:t>
      </w:r>
    </w:p>
    <w:p w14:paraId="6131E4FD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522AB5F2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args)</w:t>
      </w:r>
    </w:p>
    <w:p w14:paraId="4B92DE4E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C67248F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, min, numMin, schetchik;</w:t>
      </w:r>
    </w:p>
    <w:p w14:paraId="7BF27410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ok;</w:t>
      </w:r>
    </w:p>
    <w:p w14:paraId="1F5B7C28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13B6C534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65B817FB" w14:textId="77777777" w:rsidR="00A30048" w:rsidRPr="00EC6606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Console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riteLine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целое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: "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627CEBF2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f = Console.ReadLine();</w:t>
      </w:r>
    </w:p>
    <w:p w14:paraId="6D74951A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ok =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.TryParse(buf,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ut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);</w:t>
      </w:r>
    </w:p>
    <w:p w14:paraId="2C88FFC1" w14:textId="77777777" w:rsid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ok) Console.WriteLine(</w:t>
      </w:r>
      <w:r w:rsidRPr="00A300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ено</w:t>
      </w:r>
      <w:r w:rsidRPr="00A300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очное</w:t>
      </w:r>
      <w:r w:rsidRPr="00A300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A300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 заново.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1EC86BF4" w14:textId="77777777" w:rsid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14:paraId="09E22525" w14:textId="77777777" w:rsid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whil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ok==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fals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43B7A414" w14:textId="77777777" w:rsid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14:paraId="771E7079" w14:textId="77777777" w:rsid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x == 0) Console.WriteLine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Пустая последовательность!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65CDD0A9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</w:p>
    <w:p w14:paraId="23CAC33B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34B06E20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min = x;</w:t>
      </w:r>
    </w:p>
    <w:p w14:paraId="6F7D843C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numMin = 1;</w:t>
      </w:r>
    </w:p>
    <w:p w14:paraId="3D46DDFE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schetchik = 1;</w:t>
      </w:r>
    </w:p>
    <w:p w14:paraId="62BF3E33" w14:textId="77777777" w:rsidR="00A30048" w:rsidRPr="00EC6606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 != 0)</w:t>
      </w:r>
    </w:p>
    <w:p w14:paraId="5DC21E11" w14:textId="77777777" w:rsidR="00A30048" w:rsidRPr="00EC6606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{</w:t>
      </w:r>
    </w:p>
    <w:p w14:paraId="7B084F75" w14:textId="77777777" w:rsidR="00A30048" w:rsidRPr="00EC6606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08DD412E" w14:textId="77777777" w:rsidR="00A30048" w:rsidRPr="00EC6606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2B1A36FD" w14:textId="77777777" w:rsidR="00A30048" w:rsidRPr="003E37A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Console</w:t>
      </w:r>
      <w:r w:rsidRPr="003E37A8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riteLine</w:t>
      </w:r>
      <w:r w:rsidRPr="003E37A8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 w:rsidRPr="003E37A8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3E37A8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целое</w:t>
      </w:r>
      <w:r w:rsidRPr="003E37A8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3E37A8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: "</w:t>
      </w:r>
      <w:r w:rsidRPr="003E37A8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27BC4102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3E37A8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f = Console.ReadLine();</w:t>
      </w:r>
    </w:p>
    <w:p w14:paraId="7C16ACEF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ok =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.TryParse(buf,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ut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x);</w:t>
      </w:r>
    </w:p>
    <w:p w14:paraId="0CF54A68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!ok) Console.WriteLine(</w:t>
      </w:r>
      <w:r w:rsidRPr="00A300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ено</w:t>
      </w:r>
      <w:r w:rsidRPr="00A300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очное</w:t>
      </w:r>
      <w:r w:rsidRPr="00A300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A300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.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A300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ново</w:t>
      </w:r>
      <w:r w:rsidRPr="00A300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."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39343BBE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23E4B833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ok);</w:t>
      </w:r>
    </w:p>
    <w:p w14:paraId="187B3DA5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 == 0)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14:paraId="4AF8907F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schetchik += 1;</w:t>
      </w:r>
    </w:p>
    <w:p w14:paraId="3CCC42C3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 w:rsidRPr="00A30048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x &lt; min)</w:t>
      </w:r>
    </w:p>
    <w:p w14:paraId="0329F887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14:paraId="7C3003AB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min = x;</w:t>
      </w:r>
    </w:p>
    <w:p w14:paraId="5909B2E7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numMin = schetchik;</w:t>
      </w:r>
    </w:p>
    <w:p w14:paraId="64213B88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14:paraId="69F5B4A8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</w:p>
    <w:p w14:paraId="12209296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}</w:t>
      </w:r>
    </w:p>
    <w:p w14:paraId="06A43A25" w14:textId="77777777" w:rsidR="00A30048" w:rsidRP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65575303" w14:textId="6B2FBCBB" w:rsidR="00A30048" w:rsidRPr="00EC6606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Console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riteLine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омер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минимального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а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: "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+ </w:t>
      </w:r>
      <w:r w:rsidRPr="00A3004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numMin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6218956C" w14:textId="77777777" w:rsid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64292952" w14:textId="77777777" w:rsid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1A232DDF" w14:textId="77777777" w:rsid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52A379E2" w14:textId="77777777" w:rsidR="00A30048" w:rsidRDefault="00A30048" w:rsidP="00A3004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0F7A83EE" w14:textId="38ECDDA3" w:rsidR="00F0495A" w:rsidRPr="00DE7FF6" w:rsidRDefault="00F0495A" w:rsidP="001E0EF9"/>
    <w:p w14:paraId="71FF79DF" w14:textId="77777777" w:rsidR="00F0495A" w:rsidRPr="00DE7FF6" w:rsidRDefault="00F0495A" w:rsidP="001E0EF9"/>
    <w:p w14:paraId="464BFE4D" w14:textId="7866FE9C" w:rsidR="001E0EF9" w:rsidRDefault="001E0EF9" w:rsidP="001E0EF9">
      <w:pPr>
        <w:pStyle w:val="2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5" w:name="_Toc52393389"/>
      <w:r w:rsidRPr="001E0EF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Задача 3</w:t>
      </w:r>
      <w:bookmarkEnd w:id="15"/>
    </w:p>
    <w:p w14:paraId="2242999D" w14:textId="700BE816" w:rsidR="00C13305" w:rsidRDefault="00C13305" w:rsidP="00C13305"/>
    <w:p w14:paraId="26C929EF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14:paraId="0E5A7F42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Collections.Generic;</w:t>
      </w:r>
    </w:p>
    <w:p w14:paraId="40D0BAC1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Linq;</w:t>
      </w:r>
    </w:p>
    <w:p w14:paraId="2299454C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ext;</w:t>
      </w:r>
    </w:p>
    <w:p w14:paraId="6D043D83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.Threading.Tasks;</w:t>
      </w:r>
    </w:p>
    <w:p w14:paraId="56B8C0AD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8C490E1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задача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3</w:t>
      </w:r>
    </w:p>
    <w:p w14:paraId="77F6CE05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14:paraId="524A7E31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C6606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Program</w:t>
      </w:r>
    </w:p>
    <w:p w14:paraId="0ED7F8B1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14:paraId="0E6C5E71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atic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Main(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] args)</w:t>
      </w:r>
    </w:p>
    <w:p w14:paraId="6E6FDB1B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14:paraId="543594A4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;</w:t>
      </w:r>
    </w:p>
    <w:p w14:paraId="26943EE8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ok;</w:t>
      </w:r>
    </w:p>
    <w:p w14:paraId="203E1044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do</w:t>
      </w:r>
    </w:p>
    <w:p w14:paraId="0802CD35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14:paraId="6E872F2F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Console.WriteLine(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число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: "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532A2279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uf = Console.ReadLine();</w:t>
      </w:r>
    </w:p>
    <w:p w14:paraId="1279544D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ok =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.TryParse(buf,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ut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);</w:t>
      </w:r>
    </w:p>
    <w:p w14:paraId="53A3C75E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ok ==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k&lt;1)) Console.WriteLine(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верный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од</w:t>
      </w:r>
      <w:r w:rsidRPr="00EC6606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!"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14:paraId="4D24403B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14:paraId="02C10489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(ok ==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alse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 || (k &lt; 1));</w:t>
      </w:r>
    </w:p>
    <w:p w14:paraId="41D79ADD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14:paraId="075CF8BE" w14:textId="77777777" w:rsidR="00EC6606" w:rsidRP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 w:rsidRPr="00EC660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while</w:t>
      </w: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k % 3 == 0)</w:t>
      </w:r>
    </w:p>
    <w:p w14:paraId="14BF3D16" w14:textId="77777777" w:rsid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C660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k = k / 3;</w:t>
      </w:r>
    </w:p>
    <w:p w14:paraId="079720FB" w14:textId="77777777" w:rsid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k == 1) Console.WriteLine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Данное число является степенью 3-ки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4BD8E233" w14:textId="77777777" w:rsid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Console.WriteLine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Данное число не является степенью 3-ки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14:paraId="5A6A8E06" w14:textId="77777777" w:rsid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14:paraId="44D771AB" w14:textId="77777777" w:rsid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14:paraId="18307FC5" w14:textId="77777777" w:rsidR="00EC6606" w:rsidRDefault="00EC6606" w:rsidP="00EC660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14:paraId="13D37BD9" w14:textId="3342DE05" w:rsidR="00C13305" w:rsidRDefault="00C13305" w:rsidP="00C13305"/>
    <w:p w14:paraId="274C2369" w14:textId="2EF73276" w:rsidR="00C13305" w:rsidRDefault="00C13305" w:rsidP="00C13305"/>
    <w:p w14:paraId="5C579F00" w14:textId="287B9D71" w:rsidR="00C13305" w:rsidRDefault="00C13305" w:rsidP="00C13305"/>
    <w:p w14:paraId="2953B4BF" w14:textId="0B49BBD0" w:rsidR="00C13305" w:rsidRDefault="00C13305" w:rsidP="00C13305"/>
    <w:p w14:paraId="26B6C56C" w14:textId="4CC0962D" w:rsidR="00C13305" w:rsidRDefault="00C13305" w:rsidP="00C13305"/>
    <w:p w14:paraId="134E234D" w14:textId="37AD0A7A" w:rsidR="00C13305" w:rsidRDefault="00C13305" w:rsidP="00C13305"/>
    <w:p w14:paraId="0477CB6E" w14:textId="02C3FE07" w:rsidR="00C13305" w:rsidRDefault="00C13305" w:rsidP="00C13305"/>
    <w:p w14:paraId="33F4F576" w14:textId="57797C12" w:rsidR="00C13305" w:rsidRDefault="00C13305" w:rsidP="00C13305"/>
    <w:sectPr w:rsidR="00C1330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D4755C3" w14:textId="77777777" w:rsidR="00333E5A" w:rsidRDefault="00333E5A" w:rsidP="00BE0CFC">
      <w:r>
        <w:separator/>
      </w:r>
    </w:p>
  </w:endnote>
  <w:endnote w:type="continuationSeparator" w:id="0">
    <w:p w14:paraId="2E6D3774" w14:textId="77777777" w:rsidR="00333E5A" w:rsidRDefault="00333E5A" w:rsidP="00BE0C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19BBE48" w14:textId="77777777" w:rsidR="00333E5A" w:rsidRDefault="00333E5A" w:rsidP="00BE0CFC">
      <w:r>
        <w:separator/>
      </w:r>
    </w:p>
  </w:footnote>
  <w:footnote w:type="continuationSeparator" w:id="0">
    <w:p w14:paraId="44A93765" w14:textId="77777777" w:rsidR="00333E5A" w:rsidRDefault="00333E5A" w:rsidP="00BE0C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E3077F"/>
    <w:multiLevelType w:val="hybridMultilevel"/>
    <w:tmpl w:val="FD101CDE"/>
    <w:lvl w:ilvl="0" w:tplc="56C2B2CE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" w15:restartNumberingAfterBreak="0">
    <w:nsid w:val="162F4922"/>
    <w:multiLevelType w:val="hybridMultilevel"/>
    <w:tmpl w:val="02AE17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C373A73"/>
    <w:multiLevelType w:val="hybridMultilevel"/>
    <w:tmpl w:val="0D7481F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5F08039F"/>
    <w:multiLevelType w:val="hybridMultilevel"/>
    <w:tmpl w:val="FAD44AD2"/>
    <w:lvl w:ilvl="0" w:tplc="96EE923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5F3360B5"/>
    <w:multiLevelType w:val="hybridMultilevel"/>
    <w:tmpl w:val="6792DB6A"/>
    <w:lvl w:ilvl="0" w:tplc="4EFCA2C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6B806219"/>
    <w:multiLevelType w:val="hybridMultilevel"/>
    <w:tmpl w:val="E778A1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20C18AA"/>
    <w:multiLevelType w:val="hybridMultilevel"/>
    <w:tmpl w:val="DEB2D3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5"/>
  </w:num>
  <w:num w:numId="6">
    <w:abstractNumId w:val="1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3F9E"/>
    <w:rsid w:val="000048F6"/>
    <w:rsid w:val="000A3F9E"/>
    <w:rsid w:val="000E1B50"/>
    <w:rsid w:val="000E2F53"/>
    <w:rsid w:val="0019212B"/>
    <w:rsid w:val="001E0EF9"/>
    <w:rsid w:val="00220144"/>
    <w:rsid w:val="0023363F"/>
    <w:rsid w:val="00253D8B"/>
    <w:rsid w:val="002E31A8"/>
    <w:rsid w:val="002E51C9"/>
    <w:rsid w:val="00333E5A"/>
    <w:rsid w:val="003E37A8"/>
    <w:rsid w:val="00481716"/>
    <w:rsid w:val="00530674"/>
    <w:rsid w:val="0054496C"/>
    <w:rsid w:val="00583BA2"/>
    <w:rsid w:val="005D41FE"/>
    <w:rsid w:val="00616DF0"/>
    <w:rsid w:val="006668F5"/>
    <w:rsid w:val="00677405"/>
    <w:rsid w:val="00832749"/>
    <w:rsid w:val="00883D31"/>
    <w:rsid w:val="009A375D"/>
    <w:rsid w:val="00A26C8E"/>
    <w:rsid w:val="00A30048"/>
    <w:rsid w:val="00A91D50"/>
    <w:rsid w:val="00AD68CF"/>
    <w:rsid w:val="00B47979"/>
    <w:rsid w:val="00B9633A"/>
    <w:rsid w:val="00BC3B11"/>
    <w:rsid w:val="00BC56D4"/>
    <w:rsid w:val="00BE0CFC"/>
    <w:rsid w:val="00BE2690"/>
    <w:rsid w:val="00C13305"/>
    <w:rsid w:val="00C84B05"/>
    <w:rsid w:val="00C87865"/>
    <w:rsid w:val="00CC2859"/>
    <w:rsid w:val="00CE4EE3"/>
    <w:rsid w:val="00D8432D"/>
    <w:rsid w:val="00DD25FC"/>
    <w:rsid w:val="00DE7FF6"/>
    <w:rsid w:val="00E00112"/>
    <w:rsid w:val="00E22274"/>
    <w:rsid w:val="00E26BFE"/>
    <w:rsid w:val="00E3496D"/>
    <w:rsid w:val="00EC6606"/>
    <w:rsid w:val="00EE0E49"/>
    <w:rsid w:val="00F0495A"/>
    <w:rsid w:val="00F05C38"/>
    <w:rsid w:val="00F9382B"/>
    <w:rsid w:val="00FF4B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DE6019"/>
  <w15:chartTrackingRefBased/>
  <w15:docId w15:val="{25F71C04-73E0-419A-845A-9B1EF64AD8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C660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2014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2014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6668F5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220144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4">
    <w:name w:val="TOC Heading"/>
    <w:basedOn w:val="1"/>
    <w:next w:val="a"/>
    <w:uiPriority w:val="39"/>
    <w:unhideWhenUsed/>
    <w:qFormat/>
    <w:rsid w:val="00220144"/>
    <w:pPr>
      <w:spacing w:line="259" w:lineRule="auto"/>
      <w:outlineLvl w:val="9"/>
    </w:pPr>
  </w:style>
  <w:style w:type="character" w:customStyle="1" w:styleId="20">
    <w:name w:val="Заголовок 2 Знак"/>
    <w:basedOn w:val="a0"/>
    <w:link w:val="2"/>
    <w:uiPriority w:val="9"/>
    <w:rsid w:val="00220144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table" w:styleId="a5">
    <w:name w:val="Table Grid"/>
    <w:basedOn w:val="a1"/>
    <w:uiPriority w:val="39"/>
    <w:rsid w:val="002201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E3496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E3496D"/>
    <w:pPr>
      <w:spacing w:after="100"/>
      <w:ind w:left="240"/>
    </w:pPr>
  </w:style>
  <w:style w:type="paragraph" w:styleId="a6">
    <w:name w:val="List Paragraph"/>
    <w:basedOn w:val="a"/>
    <w:uiPriority w:val="34"/>
    <w:qFormat/>
    <w:rsid w:val="00FF4B50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BE0CFC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BE0CF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BE0CFC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BE0CFC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91727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hyperlink" Target="https://perm.hse.ru/bi/infobis/" TargetMode="Externa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70</TotalTime>
  <Pages>11</Pages>
  <Words>1227</Words>
  <Characters>6994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еньшиков Олег Владимирович</dc:creator>
  <cp:keywords/>
  <dc:description/>
  <cp:lastModifiedBy>Меньшиков Олег Владимирович</cp:lastModifiedBy>
  <cp:revision>17</cp:revision>
  <dcterms:created xsi:type="dcterms:W3CDTF">2020-09-24T17:27:00Z</dcterms:created>
  <dcterms:modified xsi:type="dcterms:W3CDTF">2020-10-03T06:32:00Z</dcterms:modified>
</cp:coreProperties>
</file>